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8DF32E0" w14:textId="77777777" w:rsidR="008F1454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Министерство образования и науки Российской Федерации</w:t>
      </w:r>
    </w:p>
    <w:p w14:paraId="45AF7CA3" w14:textId="77777777" w:rsidR="008F1454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784D5B11" w14:textId="77777777" w:rsidR="008F1454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сшего образования</w:t>
      </w:r>
    </w:p>
    <w:p w14:paraId="4AABA3EB" w14:textId="77777777" w:rsidR="008F1454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«Пермский национальный исследовательский </w:t>
      </w:r>
    </w:p>
    <w:p w14:paraId="35BC5B3E" w14:textId="77777777" w:rsidR="008F1454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политехнический университет»</w:t>
      </w:r>
    </w:p>
    <w:p w14:paraId="16053071" w14:textId="77777777" w:rsidR="008F1454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афедра «Информационные технологии и автоматизированные системы»</w:t>
      </w:r>
    </w:p>
    <w:p w14:paraId="60202D80" w14:textId="77777777" w:rsidR="008F1454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D7E6828" w14:textId="77777777" w:rsidR="008F1454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56EAC83" w14:textId="77777777" w:rsidR="008F1454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1DCD93D" w14:textId="77777777" w:rsidR="008F1454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0869CC1" w14:textId="77777777" w:rsidR="008F1454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ТЧЁ</w:t>
      </w:r>
      <w:r w:rsidRPr="00BE750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Т</w:t>
      </w:r>
    </w:p>
    <w:p w14:paraId="1738564F" w14:textId="77777777" w:rsidR="008F1454" w:rsidRPr="00BE750D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8.5</w:t>
      </w:r>
    </w:p>
    <w:p w14:paraId="6753D609" w14:textId="77777777" w:rsidR="008F1454" w:rsidRPr="00BE750D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основы алгоритмизации и программирования</w:t>
      </w:r>
    </w:p>
    <w:p w14:paraId="16470019" w14:textId="77777777" w:rsidR="008F1454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Тема: </w:t>
      </w:r>
      <w:r w:rsidRPr="00B14BC6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“</w:t>
      </w:r>
      <w:r>
        <w:rPr>
          <w:rFonts w:ascii="Times New Roman" w:hAnsi="Times New Roman" w:cs="Times New Roman"/>
          <w:color w:val="000000"/>
          <w:sz w:val="28"/>
          <w:szCs w:val="27"/>
        </w:rPr>
        <w:t>Классы и объекты. Полиморфизм.</w:t>
      </w: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3CDB76FB" w14:textId="75D23419" w:rsidR="008F1454" w:rsidRPr="008F1454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Вариант </w:t>
      </w:r>
      <w:r w:rsidRPr="008F1454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15</w:t>
      </w:r>
    </w:p>
    <w:p w14:paraId="4A7041FE" w14:textId="77777777" w:rsidR="008F1454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FA079B3" w14:textId="77777777" w:rsidR="008F1454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5A69AC5B" w14:textId="77777777" w:rsidR="008F1454" w:rsidRDefault="008F1454" w:rsidP="008F1454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3060137" w14:textId="77777777" w:rsidR="008F1454" w:rsidRDefault="008F1454" w:rsidP="008F1454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86972DF" w14:textId="77777777" w:rsidR="008F1454" w:rsidRDefault="008F1454" w:rsidP="008F1454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4068B153" w14:textId="626BAF9B" w:rsidR="008F1454" w:rsidRPr="00853ADC" w:rsidRDefault="008F1454" w:rsidP="008F1454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ВТ-20-2Б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583CB515" w14:textId="714A108A" w:rsidR="008F1454" w:rsidRPr="008F1454" w:rsidRDefault="008F1454" w:rsidP="008F1454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Чувашев Максим</w:t>
      </w:r>
    </w:p>
    <w:p w14:paraId="0B678E9A" w14:textId="77777777" w:rsidR="008F1454" w:rsidRDefault="008F1454" w:rsidP="008F1454">
      <w:pPr>
        <w:ind w:left="6236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ED66E6F" w14:textId="77777777" w:rsidR="008F1454" w:rsidRDefault="008F1454" w:rsidP="008F1454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а: д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цент кафедры ИТАС</w:t>
      </w:r>
    </w:p>
    <w:p w14:paraId="23574C8D" w14:textId="77777777" w:rsidR="008F1454" w:rsidRDefault="008F1454" w:rsidP="008F1454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672087D9" w14:textId="77777777" w:rsidR="008F1454" w:rsidRDefault="008F1454" w:rsidP="008F1454">
      <w:pPr>
        <w:jc w:val="center"/>
        <w:rPr>
          <w:rFonts w:ascii="Times New Roman" w:hAnsi="Times New Roman" w:cs="Times New Roman"/>
          <w:b/>
          <w:sz w:val="32"/>
        </w:rPr>
      </w:pPr>
    </w:p>
    <w:p w14:paraId="66088CBC" w14:textId="77777777" w:rsidR="008F1454" w:rsidRDefault="008F1454" w:rsidP="008F1454">
      <w:pPr>
        <w:jc w:val="center"/>
        <w:rPr>
          <w:rFonts w:ascii="Times New Roman" w:hAnsi="Times New Roman" w:cs="Times New Roman"/>
          <w:b/>
          <w:sz w:val="32"/>
        </w:rPr>
      </w:pPr>
    </w:p>
    <w:p w14:paraId="748115C0" w14:textId="77777777" w:rsidR="008F1454" w:rsidRDefault="008F1454" w:rsidP="008F1454">
      <w:pPr>
        <w:rPr>
          <w:rFonts w:ascii="Times New Roman" w:hAnsi="Times New Roman" w:cs="Times New Roman"/>
          <w:b/>
          <w:sz w:val="32"/>
        </w:rPr>
      </w:pPr>
    </w:p>
    <w:p w14:paraId="172C4AEF" w14:textId="416973FF" w:rsidR="008F1454" w:rsidRDefault="008F1454" w:rsidP="008F1454">
      <w:pPr>
        <w:jc w:val="center"/>
        <w:rPr>
          <w:rFonts w:ascii="Times New Roman" w:hAnsi="Times New Roman" w:cs="Times New Roman"/>
          <w:sz w:val="24"/>
        </w:rPr>
      </w:pPr>
      <w:r w:rsidRPr="00732C3C">
        <w:rPr>
          <w:rFonts w:ascii="Times New Roman" w:hAnsi="Times New Roman" w:cs="Times New Roman"/>
          <w:sz w:val="24"/>
        </w:rPr>
        <w:t>Пермь</w:t>
      </w:r>
      <w:r w:rsidRPr="00D05E18">
        <w:rPr>
          <w:rFonts w:ascii="Times New Roman" w:hAnsi="Times New Roman" w:cs="Times New Roman"/>
          <w:sz w:val="24"/>
        </w:rPr>
        <w:t>, 2021</w:t>
      </w:r>
    </w:p>
    <w:p w14:paraId="0593CCD7" w14:textId="1226075C" w:rsidR="008F1454" w:rsidRDefault="008F1454" w:rsidP="008F1454">
      <w:pPr>
        <w:jc w:val="center"/>
        <w:rPr>
          <w:rFonts w:ascii="Times New Roman" w:hAnsi="Times New Roman" w:cs="Times New Roman"/>
          <w:sz w:val="24"/>
        </w:rPr>
      </w:pPr>
    </w:p>
    <w:p w14:paraId="3EB5B1A0" w14:textId="77777777" w:rsidR="008F1454" w:rsidRPr="008F1454" w:rsidRDefault="008F1454" w:rsidP="008F1454">
      <w:pPr>
        <w:spacing w:line="288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8F1454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Постановка задачи</w:t>
      </w:r>
    </w:p>
    <w:p w14:paraId="5B6C0BAF" w14:textId="77777777" w:rsidR="008F1454" w:rsidRDefault="008F1454" w:rsidP="008F1454">
      <w:pPr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2FF6DED7" wp14:editId="2CCFAC8F">
            <wp:extent cx="5940425" cy="1858010"/>
            <wp:effectExtent l="0" t="0" r="317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58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91A21" w14:textId="77777777" w:rsidR="008F1454" w:rsidRDefault="008F1454" w:rsidP="008F1454">
      <w:pPr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361BA43F" wp14:editId="5D78C480">
            <wp:extent cx="5940425" cy="133858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3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3C50DD" w14:textId="77777777" w:rsidR="008F1454" w:rsidRDefault="008F1454" w:rsidP="008F1454">
      <w:pPr>
        <w:rPr>
          <w:rFonts w:ascii="Times New Roman" w:hAnsi="Times New Roman" w:cs="Times New Roman"/>
          <w:sz w:val="28"/>
        </w:rPr>
      </w:pPr>
    </w:p>
    <w:p w14:paraId="57F51130" w14:textId="77777777" w:rsidR="008F1454" w:rsidRDefault="008F1454" w:rsidP="008F1454">
      <w:pPr>
        <w:jc w:val="center"/>
        <w:rPr>
          <w:rFonts w:ascii="Times New Roman" w:hAnsi="Times New Roman" w:cs="Times New Roman"/>
          <w:sz w:val="24"/>
        </w:rPr>
      </w:pPr>
    </w:p>
    <w:p w14:paraId="0B558909" w14:textId="7D174481" w:rsidR="008F1454" w:rsidRDefault="008F1454">
      <w:r>
        <w:br w:type="page"/>
      </w:r>
    </w:p>
    <w:p w14:paraId="2EDF4EC4" w14:textId="08936EB8" w:rsidR="008F1454" w:rsidRDefault="008F1454" w:rsidP="008F1454">
      <w:pPr>
        <w:shd w:val="clear" w:color="auto" w:fill="FFFFFF"/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8F1454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Анализ задачи</w:t>
      </w:r>
    </w:p>
    <w:p w14:paraId="1B0B2C96" w14:textId="6AD0E61B" w:rsidR="008F1454" w:rsidRDefault="008F1454" w:rsidP="008F1454">
      <w:pPr>
        <w:pStyle w:val="a3"/>
        <w:numPr>
          <w:ilvl w:val="0"/>
          <w:numId w:val="2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Используемые типы данных</w:t>
      </w:r>
    </w:p>
    <w:p w14:paraId="6B18779E" w14:textId="54D3EEE0" w:rsidR="008F1454" w:rsidRPr="008F1454" w:rsidRDefault="008F1454" w:rsidP="008F1454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Double</w:t>
      </w:r>
    </w:p>
    <w:p w14:paraId="5D460E04" w14:textId="07BEE50A" w:rsidR="008F1454" w:rsidRPr="008F1454" w:rsidRDefault="008F1454" w:rsidP="008F1454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Int</w:t>
      </w:r>
    </w:p>
    <w:p w14:paraId="6D01B218" w14:textId="3CEE7FB2" w:rsidR="008F1454" w:rsidRPr="008F1454" w:rsidRDefault="008F1454" w:rsidP="008F1454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Person</w:t>
      </w:r>
    </w:p>
    <w:p w14:paraId="24A598CC" w14:textId="12394EC0" w:rsidR="008F1454" w:rsidRPr="008F1454" w:rsidRDefault="008F1454" w:rsidP="008F1454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Student</w:t>
      </w:r>
    </w:p>
    <w:p w14:paraId="4EF06329" w14:textId="5353186B" w:rsidR="008F1454" w:rsidRPr="008F1454" w:rsidRDefault="008F1454" w:rsidP="008F1454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Object</w:t>
      </w:r>
    </w:p>
    <w:p w14:paraId="35DC97A4" w14:textId="01882056" w:rsidR="008F1454" w:rsidRPr="008F1454" w:rsidRDefault="008F1454" w:rsidP="008F1454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Bool</w:t>
      </w:r>
    </w:p>
    <w:p w14:paraId="5E4D3DAF" w14:textId="76B32B37" w:rsidR="008F1454" w:rsidRPr="008F1454" w:rsidRDefault="008F1454" w:rsidP="008F1454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String</w:t>
      </w:r>
    </w:p>
    <w:p w14:paraId="0B767B12" w14:textId="120B5F32" w:rsidR="008F1454" w:rsidRDefault="008F1454" w:rsidP="008F1454">
      <w:pPr>
        <w:pStyle w:val="a3"/>
        <w:numPr>
          <w:ilvl w:val="0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ействия над используемыми данными</w:t>
      </w:r>
    </w:p>
    <w:p w14:paraId="594FC32D" w14:textId="5C08D0A6" w:rsidR="008F1454" w:rsidRDefault="008F1454" w:rsidP="008F1454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Int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,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 xml:space="preserve">double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арифметические операции.</w:t>
      </w:r>
    </w:p>
    <w:p w14:paraId="5939698A" w14:textId="266718BD" w:rsidR="008F1454" w:rsidRDefault="008F1454" w:rsidP="008F1454">
      <w:pPr>
        <w:pStyle w:val="a3"/>
        <w:numPr>
          <w:ilvl w:val="0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Структуры</w:t>
      </w:r>
    </w:p>
    <w:p w14:paraId="5D42B77C" w14:textId="43348FF2" w:rsidR="008F1454" w:rsidRDefault="008F1454" w:rsidP="008F1454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Object</w:t>
      </w:r>
      <w:r w:rsidRPr="008F1454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– 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чисто виртуальный класс</w:t>
      </w:r>
    </w:p>
    <w:p w14:paraId="75A95F7C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492950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880000"/>
          <w:sz w:val="17"/>
          <w:szCs w:val="17"/>
          <w:lang w:val="en-US"/>
        </w:rPr>
        <w:t>#pragma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7DC113E6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492950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</w:p>
    <w:p w14:paraId="7325687F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492950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D26B968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492950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1A3D2ED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4929507"/>
        <w:rPr>
          <w:rFonts w:ascii="Consolas" w:hAnsi="Consolas" w:cs="Courier New"/>
          <w:sz w:val="17"/>
          <w:szCs w:val="17"/>
        </w:rPr>
      </w:pPr>
      <w:r w:rsidRPr="00853ADC"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irtual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 Чисто виртуальная функция</w:t>
      </w:r>
    </w:p>
    <w:p w14:paraId="14DFA997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7492950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52830B0F" w14:textId="6379B103" w:rsidR="008F1454" w:rsidRDefault="008F1454" w:rsidP="008F1454">
      <w:pPr>
        <w:pStyle w:val="a3"/>
        <w:ind w:left="1428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76F6F71" w14:textId="27CFB188" w:rsidR="008F1454" w:rsidRPr="008F1454" w:rsidRDefault="008F1454" w:rsidP="008F1454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proofErr w:type="gramStart"/>
      <w:r>
        <w:rPr>
          <w:rFonts w:eastAsia="Times New Roman" w:cs="Times New Roman"/>
          <w:color w:val="000000"/>
          <w:sz w:val="32"/>
          <w:szCs w:val="32"/>
          <w:lang w:val="en-US" w:eastAsia="ru-RU"/>
        </w:rPr>
        <w:t>Person</w:t>
      </w:r>
      <w:r>
        <w:rPr>
          <w:rFonts w:eastAsia="Times New Roman" w:cs="Times New Roman"/>
          <w:color w:val="000000"/>
          <w:sz w:val="32"/>
          <w:szCs w:val="32"/>
          <w:lang w:eastAsia="ru-RU"/>
        </w:rPr>
        <w:t xml:space="preserve"> </w:t>
      </w:r>
      <w:r w:rsidRPr="00792C4E">
        <w:rPr>
          <w:rFonts w:eastAsia="Times New Roman" w:cs="Times New Roman"/>
          <w:color w:val="000000"/>
          <w:sz w:val="32"/>
          <w:szCs w:val="32"/>
          <w:lang w:eastAsia="ru-RU"/>
        </w:rPr>
        <w:t>:</w:t>
      </w:r>
      <w:proofErr w:type="gramEnd"/>
      <w:r w:rsidRPr="00792C4E">
        <w:rPr>
          <w:rFonts w:eastAsia="Times New Roman" w:cs="Times New Roman"/>
          <w:color w:val="000000"/>
          <w:sz w:val="32"/>
          <w:szCs w:val="32"/>
          <w:lang w:eastAsia="ru-RU"/>
        </w:rPr>
        <w:t xml:space="preserve"> </w:t>
      </w:r>
      <w:r>
        <w:rPr>
          <w:rFonts w:eastAsia="Times New Roman" w:cs="Times New Roman"/>
          <w:color w:val="000000"/>
          <w:sz w:val="32"/>
          <w:szCs w:val="32"/>
          <w:lang w:val="en-US" w:eastAsia="ru-RU"/>
        </w:rPr>
        <w:t>public</w:t>
      </w:r>
      <w:r w:rsidRPr="00792C4E">
        <w:rPr>
          <w:rFonts w:eastAsia="Times New Roman" w:cs="Times New Roman"/>
          <w:color w:val="000000"/>
          <w:sz w:val="32"/>
          <w:szCs w:val="32"/>
          <w:lang w:eastAsia="ru-RU"/>
        </w:rPr>
        <w:t xml:space="preserve"> </w:t>
      </w:r>
      <w:r>
        <w:rPr>
          <w:rFonts w:eastAsia="Times New Roman" w:cs="Times New Roman"/>
          <w:color w:val="000000"/>
          <w:sz w:val="32"/>
          <w:szCs w:val="32"/>
          <w:lang w:val="en-US" w:eastAsia="ru-RU"/>
        </w:rPr>
        <w:t>Object</w:t>
      </w:r>
      <w:r w:rsidRPr="00792C4E">
        <w:rPr>
          <w:rFonts w:eastAsia="Times New Roman" w:cs="Times New Roman"/>
          <w:color w:val="000000"/>
          <w:sz w:val="32"/>
          <w:szCs w:val="32"/>
          <w:lang w:eastAsia="ru-RU"/>
        </w:rPr>
        <w:t xml:space="preserve"> </w:t>
      </w:r>
      <w:r>
        <w:rPr>
          <w:rFonts w:eastAsia="Times New Roman" w:cs="Times New Roman"/>
          <w:color w:val="000000"/>
          <w:sz w:val="32"/>
          <w:szCs w:val="32"/>
          <w:lang w:eastAsia="ru-RU"/>
        </w:rPr>
        <w:t>– класс для хранения сведений о человеке. Конструктор создает сведения о человеке</w:t>
      </w:r>
    </w:p>
    <w:p w14:paraId="1C07E0DF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880000"/>
          <w:sz w:val="17"/>
          <w:szCs w:val="17"/>
          <w:lang w:val="en-US"/>
        </w:rPr>
        <w:t>#pragma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 </w:t>
      </w:r>
    </w:p>
    <w:p w14:paraId="754A9749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8F1454">
        <w:rPr>
          <w:rFonts w:ascii="Consolas" w:hAnsi="Consolas" w:cs="Courier New"/>
          <w:color w:val="008800"/>
          <w:sz w:val="17"/>
          <w:szCs w:val="17"/>
          <w:lang w:val="en-US"/>
        </w:rPr>
        <w:t>Object.h</w:t>
      </w:r>
      <w:proofErr w:type="spellEnd"/>
      <w:r w:rsidRPr="008F1454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499AC846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2020FE7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428EF07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66BEC7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</w:p>
    <w:p w14:paraId="7DB1ACF5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4453CF3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F3FF931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4478825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673EC7E2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PERSO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6E871E23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09C1A47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деструктор</w:t>
      </w:r>
    </w:p>
    <w:p w14:paraId="0FA8EF7C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EF82BC8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irtual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~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PERSO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71B47949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39DD95C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 функция для просмотра атрибутов класса с помощью указателя</w:t>
      </w:r>
    </w:p>
    <w:p w14:paraId="49A8715E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E11FFE8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3936289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констрктор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с параметрами </w:t>
      </w:r>
    </w:p>
    <w:p w14:paraId="78381A40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PERSO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1B540C74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26E73B8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копирования </w:t>
      </w:r>
    </w:p>
    <w:p w14:paraId="625A0873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PERSO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con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PERSON</w:t>
      </w:r>
      <w:r>
        <w:rPr>
          <w:rFonts w:ascii="Consolas" w:hAnsi="Consolas" w:cs="Courier New"/>
          <w:color w:val="666600"/>
          <w:sz w:val="17"/>
          <w:szCs w:val="17"/>
        </w:rPr>
        <w:t>&amp;);</w:t>
      </w:r>
    </w:p>
    <w:p w14:paraId="3302FCDF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4ABC05F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Геттеры</w:t>
      </w:r>
    </w:p>
    <w:p w14:paraId="1BFFA952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F1454">
        <w:rPr>
          <w:rFonts w:ascii="Consolas" w:hAnsi="Consolas" w:cs="Courier New"/>
          <w:color w:val="660066"/>
          <w:sz w:val="17"/>
          <w:szCs w:val="17"/>
          <w:lang w:val="en-US"/>
        </w:rPr>
        <w:t>Get_</w:t>
      </w:r>
      <w:proofErr w:type="gramStart"/>
      <w:r w:rsidRPr="008F1454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proofErr w:type="spell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A0F7A18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CBB33F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A8717E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416E77C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F1454">
        <w:rPr>
          <w:rFonts w:ascii="Consolas" w:hAnsi="Consolas" w:cs="Courier New"/>
          <w:color w:val="660066"/>
          <w:sz w:val="17"/>
          <w:szCs w:val="17"/>
          <w:lang w:val="en-US"/>
        </w:rPr>
        <w:t>Get_</w:t>
      </w:r>
      <w:proofErr w:type="gramStart"/>
      <w:r w:rsidRPr="008F1454">
        <w:rPr>
          <w:rFonts w:ascii="Consolas" w:hAnsi="Consolas" w:cs="Courier New"/>
          <w:color w:val="660066"/>
          <w:sz w:val="17"/>
          <w:szCs w:val="17"/>
          <w:lang w:val="en-US"/>
        </w:rPr>
        <w:t>age</w:t>
      </w:r>
      <w:proofErr w:type="spell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DBB4B6D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5496418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ge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91E234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69FDDE7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E10A7E1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ттеры</w:t>
      </w:r>
    </w:p>
    <w:p w14:paraId="40054F16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F1454">
        <w:rPr>
          <w:rFonts w:ascii="Consolas" w:hAnsi="Consolas" w:cs="Courier New"/>
          <w:color w:val="660066"/>
          <w:sz w:val="17"/>
          <w:szCs w:val="17"/>
          <w:lang w:val="en-US"/>
        </w:rPr>
        <w:t>Set_name</w:t>
      </w:r>
      <w:proofErr w:type="spell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6B7CB7F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Set_ag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74068C11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A386C93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перегрузка операции присваивания </w:t>
      </w:r>
    </w:p>
    <w:p w14:paraId="21AA1BBF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PERSON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proofErr w:type="gramStart"/>
      <w:r>
        <w:rPr>
          <w:rFonts w:ascii="Consolas" w:hAnsi="Consolas" w:cs="Courier New"/>
          <w:color w:val="666600"/>
          <w:sz w:val="17"/>
          <w:szCs w:val="17"/>
        </w:rPr>
        <w:t>=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con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PERSON</w:t>
      </w:r>
      <w:r>
        <w:rPr>
          <w:rFonts w:ascii="Consolas" w:hAnsi="Consolas" w:cs="Courier New"/>
          <w:color w:val="666600"/>
          <w:sz w:val="17"/>
          <w:szCs w:val="17"/>
        </w:rPr>
        <w:t>&amp;);</w:t>
      </w:r>
    </w:p>
    <w:p w14:paraId="15F727C9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5BE02BD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глобальные операторы-функции ввода-вывода</w:t>
      </w:r>
    </w:p>
    <w:p w14:paraId="257BF9C2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0294CF0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B795546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8C94036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атрибуты</w:t>
      </w:r>
      <w:r w:rsidRPr="008F145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4BB1331B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8026454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ECFDC55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ge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447F59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13114545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19A5CC18" w14:textId="29D64456" w:rsidR="008F1454" w:rsidRPr="008F1454" w:rsidRDefault="008F1454" w:rsidP="008F1454">
      <w:pPr>
        <w:shd w:val="clear" w:color="auto" w:fill="FFFFFF"/>
        <w:spacing w:after="0" w:line="240" w:lineRule="auto"/>
        <w:jc w:val="center"/>
        <w:rPr>
          <w:rFonts w:eastAsia="Times New Roman" w:cs="Times New Roman"/>
          <w:b/>
          <w:color w:val="000000"/>
          <w:sz w:val="32"/>
          <w:szCs w:val="32"/>
          <w:lang w:val="en-US" w:eastAsia="ru-RU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AA7CE6F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880000"/>
          <w:sz w:val="17"/>
          <w:szCs w:val="17"/>
          <w:lang w:val="en-US"/>
        </w:rPr>
        <w:t>#pragma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 </w:t>
      </w:r>
    </w:p>
    <w:p w14:paraId="32A7316C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8F1454">
        <w:rPr>
          <w:rFonts w:ascii="Consolas" w:hAnsi="Consolas" w:cs="Courier New"/>
          <w:color w:val="008800"/>
          <w:sz w:val="17"/>
          <w:szCs w:val="17"/>
          <w:lang w:val="en-US"/>
        </w:rPr>
        <w:t>Object.h</w:t>
      </w:r>
      <w:proofErr w:type="spellEnd"/>
      <w:r w:rsidRPr="008F1454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531FBF72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4004FA2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AFBBDD0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6ADA4BC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</w:p>
    <w:p w14:paraId="0E95A7C7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E522ADA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142B174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69E9B31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0DB4576F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PERSO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5A8AEC61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E9B21C7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деструктор</w:t>
      </w:r>
    </w:p>
    <w:p w14:paraId="406B8F48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9649BA3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irtual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~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PERSO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23B3BE4B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198034F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 функция для просмотра атрибутов класса с помощью указателя</w:t>
      </w:r>
    </w:p>
    <w:p w14:paraId="7FC3D326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68856C3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775375B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констрктор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с параметрами </w:t>
      </w:r>
    </w:p>
    <w:p w14:paraId="36D96099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PERSO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string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4C5B8C72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F27DA76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копирования </w:t>
      </w:r>
    </w:p>
    <w:p w14:paraId="66F4D408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PERSO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con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PERSON</w:t>
      </w:r>
      <w:r>
        <w:rPr>
          <w:rFonts w:ascii="Consolas" w:hAnsi="Consolas" w:cs="Courier New"/>
          <w:color w:val="666600"/>
          <w:sz w:val="17"/>
          <w:szCs w:val="17"/>
        </w:rPr>
        <w:t>&amp;);</w:t>
      </w:r>
    </w:p>
    <w:p w14:paraId="597717CA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8D874E7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Геттеры</w:t>
      </w:r>
    </w:p>
    <w:p w14:paraId="33099790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F1454">
        <w:rPr>
          <w:rFonts w:ascii="Consolas" w:hAnsi="Consolas" w:cs="Courier New"/>
          <w:color w:val="660066"/>
          <w:sz w:val="17"/>
          <w:szCs w:val="17"/>
          <w:lang w:val="en-US"/>
        </w:rPr>
        <w:t>Get_</w:t>
      </w:r>
      <w:proofErr w:type="gramStart"/>
      <w:r w:rsidRPr="008F1454">
        <w:rPr>
          <w:rFonts w:ascii="Consolas" w:hAnsi="Consolas" w:cs="Courier New"/>
          <w:color w:val="660066"/>
          <w:sz w:val="17"/>
          <w:szCs w:val="17"/>
          <w:lang w:val="en-US"/>
        </w:rPr>
        <w:t>name</w:t>
      </w:r>
      <w:proofErr w:type="spell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2083A65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0B4E851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414B09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EE8696B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F1454">
        <w:rPr>
          <w:rFonts w:ascii="Consolas" w:hAnsi="Consolas" w:cs="Courier New"/>
          <w:color w:val="660066"/>
          <w:sz w:val="17"/>
          <w:szCs w:val="17"/>
          <w:lang w:val="en-US"/>
        </w:rPr>
        <w:t>Get_</w:t>
      </w:r>
      <w:proofErr w:type="gramStart"/>
      <w:r w:rsidRPr="008F1454">
        <w:rPr>
          <w:rFonts w:ascii="Consolas" w:hAnsi="Consolas" w:cs="Courier New"/>
          <w:color w:val="660066"/>
          <w:sz w:val="17"/>
          <w:szCs w:val="17"/>
          <w:lang w:val="en-US"/>
        </w:rPr>
        <w:t>age</w:t>
      </w:r>
      <w:proofErr w:type="spell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520FCD8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D90D58B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ge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5CFEB4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2A4049F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95241AC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ттеры</w:t>
      </w:r>
    </w:p>
    <w:p w14:paraId="03AE2B58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F1454">
        <w:rPr>
          <w:rFonts w:ascii="Consolas" w:hAnsi="Consolas" w:cs="Courier New"/>
          <w:color w:val="660066"/>
          <w:sz w:val="17"/>
          <w:szCs w:val="17"/>
          <w:lang w:val="en-US"/>
        </w:rPr>
        <w:t>Set_name</w:t>
      </w:r>
      <w:proofErr w:type="spell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BC189DD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Set_ag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5AD2B448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05B158E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перегрузка операции присваивания </w:t>
      </w:r>
    </w:p>
    <w:p w14:paraId="2156DBE7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PERSON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operator</w:t>
      </w:r>
      <w:proofErr w:type="spellEnd"/>
      <w:proofErr w:type="gramStart"/>
      <w:r>
        <w:rPr>
          <w:rFonts w:ascii="Consolas" w:hAnsi="Consolas" w:cs="Courier New"/>
          <w:color w:val="666600"/>
          <w:sz w:val="17"/>
          <w:szCs w:val="17"/>
        </w:rPr>
        <w:t>=(</w:t>
      </w:r>
      <w:proofErr w:type="spellStart"/>
      <w:proofErr w:type="gramEnd"/>
      <w:r>
        <w:rPr>
          <w:rFonts w:ascii="Consolas" w:hAnsi="Consolas" w:cs="Courier New"/>
          <w:color w:val="000088"/>
          <w:sz w:val="17"/>
          <w:szCs w:val="17"/>
        </w:rPr>
        <w:t>cons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PERSON</w:t>
      </w:r>
      <w:r>
        <w:rPr>
          <w:rFonts w:ascii="Consolas" w:hAnsi="Consolas" w:cs="Courier New"/>
          <w:color w:val="666600"/>
          <w:sz w:val="17"/>
          <w:szCs w:val="17"/>
        </w:rPr>
        <w:t>&amp;);</w:t>
      </w:r>
    </w:p>
    <w:p w14:paraId="1C3EF54D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6555048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глобальные операторы-функции ввода-вывода</w:t>
      </w:r>
    </w:p>
    <w:p w14:paraId="01F5B4AC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A20EE25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C5CDC1B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174E069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атрибуты</w:t>
      </w:r>
      <w:r w:rsidRPr="008F1454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3BD1E580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E5E32AB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CABBC9" w14:textId="77777777" w:rsidR="008F1454" w:rsidRP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  <w:lang w:val="en-US"/>
        </w:rPr>
      </w:pP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F1454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F1454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ge</w:t>
      </w:r>
      <w:r w:rsidRPr="008F1454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92FCFD" w14:textId="77777777" w:rsidR="008F1454" w:rsidRDefault="008F1454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8150993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0ABF92F" w14:textId="6F86AB90" w:rsidR="008F1454" w:rsidRDefault="008F1454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C70B6AA" w14:textId="77777777" w:rsidR="008F1454" w:rsidRDefault="008F1454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569B5D9C" w14:textId="77777777" w:rsidR="00375CBF" w:rsidRPr="00375CBF" w:rsidRDefault="00375CBF" w:rsidP="00375CBF">
      <w:pPr>
        <w:pStyle w:val="a3"/>
        <w:numPr>
          <w:ilvl w:val="1"/>
          <w:numId w:val="3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proofErr w:type="spellStart"/>
      <w:proofErr w:type="gramStart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lastRenderedPageBreak/>
        <w:t>Student</w:t>
      </w:r>
      <w:proofErr w:type="spellEnd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:</w:t>
      </w:r>
      <w:proofErr w:type="gramEnd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proofErr w:type="spellStart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public</w:t>
      </w:r>
      <w:proofErr w:type="spellEnd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</w:t>
      </w:r>
      <w:proofErr w:type="spellStart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Person</w:t>
      </w:r>
      <w:proofErr w:type="spellEnd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– класс для хранения сведений о студенте. Наследуется для класса </w:t>
      </w:r>
      <w:proofErr w:type="spellStart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Person</w:t>
      </w:r>
      <w:proofErr w:type="spellEnd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.</w:t>
      </w:r>
    </w:p>
    <w:p w14:paraId="17AC47FB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pragma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onc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</w:p>
    <w:p w14:paraId="47521DC2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includ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PERSON.h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</w:p>
    <w:p w14:paraId="344C7072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#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includ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Object.h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>"</w:t>
      </w:r>
    </w:p>
    <w:p w14:paraId="73829E80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5079393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 xml:space="preserve">//класс STUDENT наследуется от класса PERSON </w:t>
      </w:r>
    </w:p>
    <w:p w14:paraId="3EB57101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TUDENT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proofErr w:type="gram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</w:p>
    <w:p w14:paraId="51BCFDEB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A65EFF2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13B2ED02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STUDEN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523B3440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45062E0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~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STUDENT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 xml:space="preserve">//деструктор </w:t>
      </w:r>
    </w:p>
    <w:p w14:paraId="5AEE0D3B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97E72D0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 функция для просмотра атрибутов класса с помощью указателя</w:t>
      </w:r>
    </w:p>
    <w:p w14:paraId="0307825D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220D35F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5059B616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);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</w:p>
    <w:p w14:paraId="1CAB3AEB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0000370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Get_</w:t>
      </w:r>
      <w:proofErr w:type="gramStart"/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subject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4B90D71F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Set_subject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лектор</w:t>
      </w:r>
    </w:p>
    <w:p w14:paraId="0E99AEC9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8D3056D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Get_</w:t>
      </w:r>
      <w:proofErr w:type="gramStart"/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mark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1283E71D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Set_mark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лектор</w:t>
      </w:r>
    </w:p>
    <w:p w14:paraId="69460612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E63C5C5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  <w:t>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proofErr w:type="gramStart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proofErr w:type="gramEnd"/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);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14A6D941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FE95F6A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Check_</w:t>
      </w:r>
      <w:proofErr w:type="gramStart"/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Mark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);</w:t>
      </w:r>
    </w:p>
    <w:p w14:paraId="16FE4651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вода</w:t>
      </w:r>
    </w:p>
    <w:p w14:paraId="33DC5EFA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28347696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7FB62331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ценки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удента</w:t>
      </w:r>
    </w:p>
    <w:p w14:paraId="097112AE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едмета</w:t>
      </w:r>
    </w:p>
    <w:p w14:paraId="51E644B3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7688616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62DA65F7" w14:textId="09E6564E" w:rsidR="0052714A" w:rsidRPr="00375CBF" w:rsidRDefault="00375CBF" w:rsidP="00375CBF">
      <w:pPr>
        <w:pStyle w:val="a3"/>
        <w:ind w:left="1428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67889D7" w14:textId="77777777" w:rsidR="00375CBF" w:rsidRPr="00853ADC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53ADC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853ADC">
        <w:rPr>
          <w:rFonts w:ascii="Consolas" w:hAnsi="Consolas" w:cs="Courier New"/>
          <w:color w:val="008800"/>
          <w:sz w:val="17"/>
          <w:szCs w:val="17"/>
          <w:lang w:val="en-US"/>
        </w:rPr>
        <w:t>Student.h</w:t>
      </w:r>
      <w:proofErr w:type="spellEnd"/>
      <w:r w:rsidRPr="00853ADC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594CA44B" w14:textId="77777777" w:rsidR="00375CBF" w:rsidRPr="00853ADC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C47AB02" w14:textId="77777777" w:rsidR="00375CBF" w:rsidRPr="00853ADC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853A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без</w:t>
      </w:r>
      <w:r w:rsidRPr="00853A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ов</w:t>
      </w:r>
      <w:r w:rsidRPr="00853A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14785CCC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688CB554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91552B2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ark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212682E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7338DBE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FD1947A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дестрктор</w:t>
      </w:r>
      <w:proofErr w:type="spellEnd"/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563A0015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0A2217E6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8FB861B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549273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B831B0B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FB169F5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</w:p>
    <w:p w14:paraId="043ACAAD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E7E0D43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4CFA8F2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D910B14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ge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062DCD3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rk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BE6D54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ubject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375382F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2F948E7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06E99FD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6E16511B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9325C9C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C17CAC7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7CB02AB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ge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23233CF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rk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proofErr w:type="spellEnd"/>
      <w:proofErr w:type="gram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FA764C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ubject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othe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proofErr w:type="spellEnd"/>
      <w:proofErr w:type="gram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99233E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E9CF12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AB9E5AA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</w:p>
    <w:p w14:paraId="78AC9BF9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Set_mark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0E88AE8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425AC0A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rk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45D997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6B96D84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2AB3DF1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Set_subject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E7409FC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4AFF4AC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ubject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D4A3916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37CC93A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5406D71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оперция</w:t>
      </w:r>
      <w:proofErr w:type="spellEnd"/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03B36ACF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5154A1D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CC8F5E0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proofErr w:type="gram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48D8D2E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ame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56E12D2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ge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AD4FEE6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ark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proofErr w:type="spellEnd"/>
      <w:proofErr w:type="gram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84373BA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ubject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proofErr w:type="spellEnd"/>
      <w:proofErr w:type="gram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BB8CEC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C1A185F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025B7CC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208EB4C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вода</w:t>
      </w:r>
    </w:p>
    <w:p w14:paraId="4B378273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proofErr w:type="gramStart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gt;(</w:t>
      </w:r>
      <w:proofErr w:type="spellStart"/>
      <w:proofErr w:type="gram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B944654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5AC21B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nName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D56B7D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89609D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D4C6ECE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nAge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43B3C5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546BBA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14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40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9B58C45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4D31AC4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\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nНе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 уверен что в таком возрасте учатся в университете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1B6BA06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nAge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0B7CCE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5BFB1CA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614931C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E5C7568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nsubject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11079F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proofErr w:type="spellEnd"/>
      <w:proofErr w:type="gram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5E4DE1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0DE98F7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nmark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69F089B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proofErr w:type="spellEnd"/>
      <w:proofErr w:type="gram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1A0A15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proofErr w:type="spellEnd"/>
      <w:proofErr w:type="gram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801B76C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4E6845F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\</w:t>
      </w:r>
      <w:proofErr w:type="spellStart"/>
      <w:r>
        <w:rPr>
          <w:rFonts w:ascii="Consolas" w:hAnsi="Consolas" w:cs="Courier New"/>
          <w:color w:val="008800"/>
          <w:sz w:val="17"/>
          <w:szCs w:val="17"/>
        </w:rPr>
        <w:t>nВведена</w:t>
      </w:r>
      <w:proofErr w:type="spellEnd"/>
      <w:r>
        <w:rPr>
          <w:rFonts w:ascii="Consolas" w:hAnsi="Consolas" w:cs="Courier New"/>
          <w:color w:val="008800"/>
          <w:sz w:val="17"/>
          <w:szCs w:val="17"/>
        </w:rPr>
        <w:t xml:space="preserve"> некорректная оценка!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A711E0E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nMark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9AEE5A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proofErr w:type="spellEnd"/>
      <w:proofErr w:type="gram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B6E8DC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E10048F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8BA41D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323AEED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AFA6B08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</w:p>
    <w:p w14:paraId="43E8B679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1AD2301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A24ACDC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proofErr w:type="gram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nName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:</w:t>
      </w:r>
      <w:proofErr w:type="gram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086968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proofErr w:type="gram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nAge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:</w:t>
      </w:r>
      <w:proofErr w:type="gram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9C0B3CB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proofErr w:type="gram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nmark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:</w:t>
      </w:r>
      <w:proofErr w:type="gram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0BE33B6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nsubject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proofErr w:type="spellEnd"/>
      <w:proofErr w:type="gram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D29319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6218F3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63E74A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1ACC086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B62A8D3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spellStart"/>
      <w:proofErr w:type="gramEnd"/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Check_Mark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2F37FD2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7B549B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proofErr w:type="spellEnd"/>
      <w:proofErr w:type="gram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069BCCB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37C5C3C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\n</w:t>
      </w:r>
      <w:proofErr w:type="gramStart"/>
      <w:r>
        <w:rPr>
          <w:rFonts w:ascii="Consolas" w:hAnsi="Consolas" w:cs="Courier New"/>
          <w:color w:val="008800"/>
          <w:sz w:val="17"/>
          <w:szCs w:val="17"/>
        </w:rPr>
        <w:t>Оценка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 </w:t>
      </w:r>
      <w:r>
        <w:rPr>
          <w:rFonts w:ascii="Consolas" w:hAnsi="Consolas" w:cs="Courier New"/>
          <w:color w:val="008800"/>
          <w:sz w:val="17"/>
          <w:szCs w:val="17"/>
        </w:rPr>
        <w:t>студента</w:t>
      </w:r>
      <w:proofErr w:type="gram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по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предмету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неудовлетворительна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!\n"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EB5540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33225E1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5E41A54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\n</w:t>
      </w:r>
      <w:proofErr w:type="gramStart"/>
      <w:r>
        <w:rPr>
          <w:rFonts w:ascii="Consolas" w:hAnsi="Consolas" w:cs="Courier New"/>
          <w:color w:val="008800"/>
          <w:sz w:val="17"/>
          <w:szCs w:val="17"/>
        </w:rPr>
        <w:t>Оценка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 </w:t>
      </w:r>
      <w:r>
        <w:rPr>
          <w:rFonts w:ascii="Consolas" w:hAnsi="Consolas" w:cs="Courier New"/>
          <w:color w:val="008800"/>
          <w:sz w:val="17"/>
          <w:szCs w:val="17"/>
        </w:rPr>
        <w:t>студента</w:t>
      </w:r>
      <w:proofErr w:type="gram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по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предмету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удовлетворительна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!\n"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D2F071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95EF66A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2038C4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E2EA580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8FE15C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> </w:t>
      </w:r>
    </w:p>
    <w:p w14:paraId="70C579A9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Show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62D93051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11F913B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proofErr w:type="gram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nName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:</w:t>
      </w:r>
      <w:proofErr w:type="gram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135D4C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proofErr w:type="gram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nAge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:</w:t>
      </w:r>
      <w:proofErr w:type="gram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ge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EF16C8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proofErr w:type="gram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nMark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:</w:t>
      </w:r>
      <w:proofErr w:type="gram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749DF55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\</w:t>
      </w:r>
      <w:proofErr w:type="spellStart"/>
      <w:proofErr w:type="gram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nSubject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:</w:t>
      </w:r>
      <w:proofErr w:type="gram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099035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Check_Mar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*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thi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71EDE9F0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2080975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9E17013" w14:textId="358DD801" w:rsidR="008F1454" w:rsidRDefault="00375CBF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DA47702" w14:textId="56AE5E01" w:rsidR="00375CBF" w:rsidRDefault="00375CBF" w:rsidP="00375CBF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proofErr w:type="spellStart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Vector</w:t>
      </w:r>
      <w:proofErr w:type="spellEnd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– класс для хранения нескольких элементов классов </w:t>
      </w:r>
      <w:proofErr w:type="spellStart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Person</w:t>
      </w:r>
      <w:proofErr w:type="spellEnd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и </w:t>
      </w:r>
      <w:proofErr w:type="spellStart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Student</w:t>
      </w:r>
      <w:proofErr w:type="spellEnd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. Представляет собой динамический массив для хранения вышеупомянутых классов.</w:t>
      </w:r>
    </w:p>
    <w:p w14:paraId="5F60AE1E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#pragma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1B049406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PERSON.h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19AF612E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782FE19F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5FEF8EA4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440096A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B5E733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8735224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class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Vector</w:t>
      </w:r>
      <w:proofErr w:type="spellEnd"/>
    </w:p>
    <w:p w14:paraId="4B22F4E9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71A7393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public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6CD09B93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Vec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онструктор без параметров</w:t>
      </w:r>
    </w:p>
    <w:p w14:paraId="19ED5A0E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Vec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онструктор копирования</w:t>
      </w:r>
    </w:p>
    <w:p w14:paraId="41A4841B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~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Vec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еструктор</w:t>
      </w:r>
    </w:p>
    <w:p w14:paraId="5F6CE26A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void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Ad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proofErr w:type="gramEnd"/>
      <w:r>
        <w:rPr>
          <w:rFonts w:ascii="Consolas" w:hAnsi="Consolas" w:cs="Courier New"/>
          <w:color w:val="660066"/>
          <w:sz w:val="17"/>
          <w:szCs w:val="17"/>
        </w:rPr>
        <w:t>Objec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*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длобавление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элемента в вектор</w:t>
      </w:r>
    </w:p>
    <w:p w14:paraId="6F36D7D8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)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</w:p>
    <w:p w14:paraId="2603636B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</w:rPr>
      </w:pPr>
      <w:proofErr w:type="spellStart"/>
      <w:r>
        <w:rPr>
          <w:rFonts w:ascii="Consolas" w:hAnsi="Consolas" w:cs="Courier New"/>
          <w:color w:val="000088"/>
          <w:sz w:val="17"/>
          <w:szCs w:val="17"/>
        </w:rPr>
        <w:t>privat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6B09D3B7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Objec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**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firs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указатель на первый элемент вектора</w:t>
      </w:r>
    </w:p>
    <w:p w14:paraId="730BF722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размер</w:t>
      </w:r>
    </w:p>
    <w:p w14:paraId="2D14C3AC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r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текущая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озиция</w:t>
      </w:r>
    </w:p>
    <w:p w14:paraId="10A35BC1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6603AC6A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68599951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D28D204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20DD7BE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Vector.h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081A6A45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86B8F29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// Конструктор без параметров</w:t>
      </w:r>
    </w:p>
    <w:p w14:paraId="51601DA4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Vec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:</w:t>
      </w:r>
      <w:proofErr w:type="spellStart"/>
      <w:proofErr w:type="gramEnd"/>
      <w:r>
        <w:rPr>
          <w:rFonts w:ascii="Consolas" w:hAnsi="Consolas" w:cs="Courier New"/>
          <w:color w:val="660066"/>
          <w:sz w:val="17"/>
          <w:szCs w:val="17"/>
        </w:rPr>
        <w:t>Vec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)</w:t>
      </w:r>
    </w:p>
    <w:p w14:paraId="6F5DFF42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4166949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rst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AD1D4FB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E49B9F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urrent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32CEBE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F3240C3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5EB6EDA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</w:p>
    <w:p w14:paraId="74087E54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04E35441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023FF48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0053371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2933811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4DA98A0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11E11AA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rst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986193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5E434CC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ECA3B44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F5092A4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// конструктор с параметрами</w:t>
      </w:r>
    </w:p>
    <w:p w14:paraId="31168FFF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proofErr w:type="spellStart"/>
      <w:proofErr w:type="gramStart"/>
      <w:r>
        <w:rPr>
          <w:rFonts w:ascii="Consolas" w:hAnsi="Consolas" w:cs="Courier New"/>
          <w:color w:val="660066"/>
          <w:sz w:val="17"/>
          <w:szCs w:val="17"/>
        </w:rPr>
        <w:t>Vec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::</w:t>
      </w:r>
      <w:proofErr w:type="spellStart"/>
      <w:proofErr w:type="gramEnd"/>
      <w:r>
        <w:rPr>
          <w:rFonts w:ascii="Consolas" w:hAnsi="Consolas" w:cs="Courier New"/>
          <w:color w:val="660066"/>
          <w:sz w:val="17"/>
          <w:szCs w:val="17"/>
        </w:rPr>
        <w:t>Vecto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n</w:t>
      </w:r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499EEB20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0AEFB05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rst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n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03E0EB34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urrent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6ABCB15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n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79AD060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938D45C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4378CF6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// добавление объект, на который указывает указатель "p" в вектор</w:t>
      </w:r>
    </w:p>
    <w:p w14:paraId="72279467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Add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37527DB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086E0E3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urrent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16E46B3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9AF998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  <w:t>firs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curr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A6641BF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  <w:t>curren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5FF4EF43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28BC3FE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6EABB44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61F114C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</w:p>
    <w:p w14:paraId="70E7522B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vec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5483959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ECD03BD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vec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A1565F7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F59BC2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Empty"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6531F3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33A1443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6283823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Objec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**</w:t>
      </w:r>
      <w:r>
        <w:rPr>
          <w:rFonts w:ascii="Consolas" w:hAnsi="Consolas" w:cs="Courier New"/>
          <w:color w:val="000000"/>
          <w:sz w:val="17"/>
          <w:szCs w:val="17"/>
        </w:rPr>
        <w:t xml:space="preserve"> p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vec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first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указатель на указатель тип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Object</w:t>
      </w:r>
      <w:proofErr w:type="spellEnd"/>
    </w:p>
    <w:p w14:paraId="0FFE82D7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vec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current</w:t>
      </w:r>
      <w:proofErr w:type="spellEnd"/>
      <w:proofErr w:type="gram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1EE29B4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8C2AFB1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__________________________________________________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FDACFD8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(*</w:t>
      </w:r>
      <w:r>
        <w:rPr>
          <w:rFonts w:ascii="Consolas" w:hAnsi="Consolas" w:cs="Courier New"/>
          <w:color w:val="000000"/>
          <w:sz w:val="17"/>
          <w:szCs w:val="17"/>
        </w:rPr>
        <w:t>p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Вызов метод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Show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>() (Позднее связывание)</w:t>
      </w:r>
    </w:p>
    <w:p w14:paraId="08649AAB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__________________\n"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8E35B7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  <w:t>p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68AF6BAB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CC2762F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3CB49A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2E95562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02539785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F7586AB" w14:textId="65F89055" w:rsidR="00375CBF" w:rsidRDefault="00375CBF" w:rsidP="00375CB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0BC5E779" w14:textId="0208520F" w:rsidR="00375CBF" w:rsidRDefault="00375CBF" w:rsidP="00375CBF">
      <w:pPr>
        <w:pStyle w:val="a3"/>
        <w:numPr>
          <w:ilvl w:val="0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Организация ввода-вывода</w:t>
      </w:r>
    </w:p>
    <w:p w14:paraId="1440BBA7" w14:textId="5E8CCAE6" w:rsidR="00375CBF" w:rsidRPr="00375CBF" w:rsidRDefault="00375CBF" w:rsidP="00375CBF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Оператор ввода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cin</w:t>
      </w:r>
      <w:proofErr w:type="spellEnd"/>
    </w:p>
    <w:p w14:paraId="5A50CEF7" w14:textId="54289550" w:rsidR="00375CBF" w:rsidRPr="00375CBF" w:rsidRDefault="00375CBF" w:rsidP="00375CBF">
      <w:pPr>
        <w:pStyle w:val="a3"/>
        <w:numPr>
          <w:ilvl w:val="1"/>
          <w:numId w:val="3"/>
        </w:num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Оператор вывода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val="en-US"/>
        </w:rPr>
        <w:t>cout</w:t>
      </w:r>
      <w:proofErr w:type="spellEnd"/>
    </w:p>
    <w:p w14:paraId="57352AD3" w14:textId="2DB8CC8D" w:rsidR="00375CBF" w:rsidRDefault="00375CBF" w:rsidP="00375CBF">
      <w:pPr>
        <w:pStyle w:val="a3"/>
        <w:numPr>
          <w:ilvl w:val="1"/>
          <w:numId w:val="3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Перегрузка оператора </w:t>
      </w:r>
      <w:proofErr w:type="gramStart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&lt;&lt; для</w:t>
      </w:r>
      <w:proofErr w:type="gramEnd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 класса </w:t>
      </w:r>
      <w:proofErr w:type="spellStart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VectorPerson</w:t>
      </w:r>
      <w:proofErr w:type="spellEnd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.</w:t>
      </w:r>
    </w:p>
    <w:p w14:paraId="3C667B48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</w:p>
    <w:p w14:paraId="4294413D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  <w:lang w:val="en-US"/>
        </w:rPr>
      </w:pP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proofErr w:type="gramStart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(</w:t>
      </w:r>
      <w:proofErr w:type="spellStart"/>
      <w:proofErr w:type="gram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vec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C9790F5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DA0F200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vec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270D286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D494781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Empty"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F48FE20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E49D86E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200E6C0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Objec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**</w:t>
      </w:r>
      <w:r>
        <w:rPr>
          <w:rFonts w:ascii="Consolas" w:hAnsi="Consolas" w:cs="Courier New"/>
          <w:color w:val="000000"/>
          <w:sz w:val="17"/>
          <w:szCs w:val="17"/>
        </w:rPr>
        <w:t xml:space="preserve"> p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vec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first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указатель на указатель тип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Object</w:t>
      </w:r>
      <w:proofErr w:type="spellEnd"/>
    </w:p>
    <w:p w14:paraId="27A13815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vec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current</w:t>
      </w:r>
      <w:proofErr w:type="spellEnd"/>
      <w:proofErr w:type="gram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6EF1397E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7379BFF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__________________________________________________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B685DFA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(*</w:t>
      </w:r>
      <w:r>
        <w:rPr>
          <w:rFonts w:ascii="Consolas" w:hAnsi="Consolas" w:cs="Courier New"/>
          <w:color w:val="000000"/>
          <w:sz w:val="17"/>
          <w:szCs w:val="17"/>
        </w:rPr>
        <w:t>p</w:t>
      </w:r>
      <w:r>
        <w:rPr>
          <w:rFonts w:ascii="Consolas" w:hAnsi="Consolas" w:cs="Courier New"/>
          <w:color w:val="666600"/>
          <w:sz w:val="17"/>
          <w:szCs w:val="17"/>
        </w:rPr>
        <w:t>)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-&gt;</w:t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Show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 xml:space="preserve">// Вызов метод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Show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>() (Позднее связывание)</w:t>
      </w:r>
    </w:p>
    <w:p w14:paraId="1DEA1F95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__________________\n"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CA5000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  <w:t>p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216BE4AC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33057B3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0A1573A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512966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A3A2EE0" w14:textId="4176C396" w:rsidR="00375CBF" w:rsidRDefault="00375CBF" w:rsidP="00375CBF">
      <w:pPr>
        <w:pStyle w:val="a3"/>
        <w:ind w:left="1428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 </w:t>
      </w:r>
    </w:p>
    <w:p w14:paraId="4DD789AA" w14:textId="0BC4B691" w:rsidR="00375CBF" w:rsidRDefault="00375CBF" w:rsidP="00375CBF">
      <w:pPr>
        <w:pStyle w:val="a3"/>
        <w:numPr>
          <w:ilvl w:val="1"/>
          <w:numId w:val="3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Действия для решения задачи. Демонстрация работы класса в функции </w:t>
      </w:r>
      <w:proofErr w:type="spellStart"/>
      <w:proofErr w:type="gramStart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main</w:t>
      </w:r>
      <w:proofErr w:type="spellEnd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(</w:t>
      </w:r>
      <w:proofErr w:type="gramEnd"/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).</w:t>
      </w:r>
    </w:p>
    <w:p w14:paraId="09570150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9DA0BE3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PERSON.h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D06FBA6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Student.h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FF0F6A2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Object.h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1A326AEA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Vector.h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1B3C401E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747FB5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D544787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548DAC9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6FE3B92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2400EC1" w14:textId="77777777" w:rsidR="00375CBF" w:rsidRP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  <w:lang w:val="en-US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>system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chcp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1251&gt;</w:t>
      </w:r>
      <w:proofErr w:type="spellStart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nul</w:t>
      </w:r>
      <w:proofErr w:type="spellEnd"/>
      <w:r w:rsidRPr="00375CBF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 w:rsidRPr="00375CB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E82DD39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</w:rPr>
      </w:pPr>
      <w:r w:rsidRPr="00375CB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Vecto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vec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006666"/>
          <w:sz w:val="17"/>
          <w:szCs w:val="17"/>
        </w:rPr>
        <w:t>5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ектор состоящий из 5 элементов</w:t>
      </w:r>
    </w:p>
    <w:p w14:paraId="5D6DCF1D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PERSON a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 xml:space="preserve">// Создание объекта класс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Car</w:t>
      </w:r>
      <w:proofErr w:type="spellEnd"/>
    </w:p>
    <w:p w14:paraId="58AF6B98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a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 xml:space="preserve">// Заполнение полей объекта класс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Car</w:t>
      </w:r>
      <w:proofErr w:type="spellEnd"/>
    </w:p>
    <w:p w14:paraId="5CBF7AD0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STUDENT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 Создание объекта класса STUDENT</w:t>
      </w:r>
    </w:p>
    <w:p w14:paraId="38D75A2D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 Заполнение полей объекта класса STUDENT</w:t>
      </w:r>
    </w:p>
    <w:p w14:paraId="38AB374E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Object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 xml:space="preserve">// Постановка указателя на объект класса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Car</w:t>
      </w:r>
      <w:proofErr w:type="spellEnd"/>
    </w:p>
    <w:p w14:paraId="1B7585B4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vec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Add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 Добавляем объект в вектор</w:t>
      </w:r>
    </w:p>
    <w:p w14:paraId="0697001E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>b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 Ставим указатель на объект класса STUDENT</w:t>
      </w:r>
    </w:p>
    <w:p w14:paraId="69EC3B70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vec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Add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pt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 Добавляем объект класса STUDENT в вектор</w:t>
      </w:r>
    </w:p>
    <w:p w14:paraId="26B12EE6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vec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 Вывод всех элементов вектора со всеми полями</w:t>
      </w:r>
    </w:p>
    <w:p w14:paraId="76610704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3572004" w14:textId="77777777" w:rsidR="00375CBF" w:rsidRDefault="00375CB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32907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49C8449" w14:textId="379D976E" w:rsidR="00375CBF" w:rsidRPr="00375CBF" w:rsidRDefault="00375CBF" w:rsidP="00375CBF">
      <w:pPr>
        <w:shd w:val="clear" w:color="auto" w:fill="FFFFFF"/>
        <w:spacing w:after="0" w:line="240" w:lineRule="auto"/>
        <w:ind w:left="708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375CBF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 </w:t>
      </w:r>
    </w:p>
    <w:p w14:paraId="33C73034" w14:textId="77777777" w:rsidR="00375CBF" w:rsidRPr="00375CBF" w:rsidRDefault="00375CBF" w:rsidP="00375CBF">
      <w:pPr>
        <w:shd w:val="clear" w:color="auto" w:fill="FFFFFF"/>
        <w:spacing w:after="0" w:line="240" w:lineRule="auto"/>
        <w:ind w:left="708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</w:p>
    <w:p w14:paraId="043A195A" w14:textId="7B90FB2D" w:rsidR="00375CBF" w:rsidRDefault="00375CBF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br w:type="page"/>
      </w:r>
    </w:p>
    <w:p w14:paraId="0400E7B6" w14:textId="64E295CC" w:rsidR="00375CBF" w:rsidRDefault="00047313" w:rsidP="00047313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047313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Блок-схема</w:t>
      </w:r>
    </w:p>
    <w:p w14:paraId="639994E4" w14:textId="2285BAD8" w:rsidR="00047313" w:rsidRDefault="00047313" w:rsidP="00047313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t>Sourse.cpp</w:t>
      </w:r>
    </w:p>
    <w:p w14:paraId="7F5DA298" w14:textId="634342EB" w:rsidR="00047313" w:rsidRDefault="00047313" w:rsidP="00047313">
      <w:pPr>
        <w:jc w:val="center"/>
      </w:pPr>
      <w:r>
        <w:object w:dxaOrig="8425" w:dyaOrig="5592" w14:anchorId="10BDFCF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2pt;height:279.6pt" o:ole="">
            <v:imagedata r:id="rId7" o:title=""/>
          </v:shape>
          <o:OLEObject Type="Embed" ProgID="Visio.Drawing.15" ShapeID="_x0000_i1025" DrawAspect="Content" ObjectID="_1683998428" r:id="rId8"/>
        </w:object>
      </w:r>
    </w:p>
    <w:p w14:paraId="266B261C" w14:textId="77777777" w:rsidR="00047313" w:rsidRDefault="00047313">
      <w:r>
        <w:br w:type="page"/>
      </w:r>
    </w:p>
    <w:p w14:paraId="34094906" w14:textId="6054EB65" w:rsidR="00047313" w:rsidRDefault="00047313" w:rsidP="00047313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lastRenderedPageBreak/>
        <w:t>Person.cpp</w:t>
      </w:r>
    </w:p>
    <w:p w14:paraId="34D777B4" w14:textId="14B9F579" w:rsidR="00047313" w:rsidRDefault="00EE4E18" w:rsidP="00047313">
      <w:pPr>
        <w:jc w:val="center"/>
      </w:pPr>
      <w:r>
        <w:object w:dxaOrig="5737" w:dyaOrig="18781" w14:anchorId="0EAD4607">
          <v:shape id="_x0000_i1026" type="#_x0000_t75" style="width:276.6pt;height:691.8pt" o:ole="">
            <v:imagedata r:id="rId9" o:title=""/>
          </v:shape>
          <o:OLEObject Type="Embed" ProgID="Visio.Drawing.15" ShapeID="_x0000_i1026" DrawAspect="Content" ObjectID="_1683998429" r:id="rId10"/>
        </w:object>
      </w:r>
    </w:p>
    <w:p w14:paraId="437107FB" w14:textId="77777777" w:rsidR="00047313" w:rsidRDefault="00047313">
      <w:r>
        <w:lastRenderedPageBreak/>
        <w:br w:type="page"/>
      </w:r>
    </w:p>
    <w:p w14:paraId="6F86B404" w14:textId="5FD3D150" w:rsidR="00047313" w:rsidRDefault="00047313" w:rsidP="00047313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lastRenderedPageBreak/>
        <w:t>Student.cpp</w:t>
      </w:r>
    </w:p>
    <w:p w14:paraId="5C11DA01" w14:textId="29CA83EA" w:rsidR="00047313" w:rsidRDefault="00EE4E18" w:rsidP="00047313">
      <w:pPr>
        <w:jc w:val="center"/>
      </w:pPr>
      <w:r>
        <w:object w:dxaOrig="7308" w:dyaOrig="17281" w14:anchorId="125805C2">
          <v:shape id="_x0000_i1027" type="#_x0000_t75" style="width:333.6pt;height:683.4pt" o:ole="">
            <v:imagedata r:id="rId11" o:title=""/>
          </v:shape>
          <o:OLEObject Type="Embed" ProgID="Visio.Drawing.15" ShapeID="_x0000_i1027" DrawAspect="Content" ObjectID="_1683998430" r:id="rId12"/>
        </w:object>
      </w:r>
    </w:p>
    <w:p w14:paraId="29421C92" w14:textId="6F4D5C44" w:rsidR="00047313" w:rsidRDefault="00047313" w:rsidP="00047313">
      <w:pPr>
        <w:jc w:val="center"/>
      </w:pPr>
      <w:r>
        <w:object w:dxaOrig="12277" w:dyaOrig="19153" w14:anchorId="12A149DE">
          <v:shape id="_x0000_i1028" type="#_x0000_t75" style="width:466.8pt;height:727.8pt" o:ole="">
            <v:imagedata r:id="rId13" o:title=""/>
          </v:shape>
          <o:OLEObject Type="Embed" ProgID="Visio.Drawing.15" ShapeID="_x0000_i1028" DrawAspect="Content" ObjectID="_1683998431" r:id="rId14"/>
        </w:object>
      </w:r>
    </w:p>
    <w:p w14:paraId="05D98AB4" w14:textId="207A7677" w:rsidR="00047313" w:rsidRDefault="00047313" w:rsidP="00047313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047313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Vector.cpp</w:t>
      </w:r>
    </w:p>
    <w:p w14:paraId="151F6656" w14:textId="7105A2CD" w:rsidR="00047313" w:rsidRDefault="00EE4E18" w:rsidP="00047313">
      <w:pPr>
        <w:jc w:val="center"/>
      </w:pPr>
      <w:r>
        <w:object w:dxaOrig="7608" w:dyaOrig="16273" w14:anchorId="036B4B5E">
          <v:shape id="_x0000_i1029" type="#_x0000_t75" style="width:300pt;height:642pt" o:ole="">
            <v:imagedata r:id="rId15" o:title=""/>
          </v:shape>
          <o:OLEObject Type="Embed" ProgID="Visio.Drawing.15" ShapeID="_x0000_i1029" DrawAspect="Content" ObjectID="_1683998432" r:id="rId16"/>
        </w:object>
      </w:r>
    </w:p>
    <w:p w14:paraId="004390F5" w14:textId="3B1CAB7F" w:rsidR="00EE4E18" w:rsidRDefault="00EE4E18" w:rsidP="00047313">
      <w:pPr>
        <w:jc w:val="center"/>
      </w:pPr>
    </w:p>
    <w:p w14:paraId="55EBEC39" w14:textId="77777777" w:rsidR="00EE4E18" w:rsidRDefault="00EE4E18" w:rsidP="00047313">
      <w:pPr>
        <w:jc w:val="center"/>
      </w:pPr>
    </w:p>
    <w:p w14:paraId="7A68571D" w14:textId="3BEA2CFB" w:rsidR="00047313" w:rsidRDefault="00047313" w:rsidP="00047313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047313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Object.h</w:t>
      </w:r>
    </w:p>
    <w:p w14:paraId="21CC79D8" w14:textId="35489119" w:rsidR="00047313" w:rsidRDefault="00047313" w:rsidP="00047313">
      <w:pPr>
        <w:jc w:val="center"/>
      </w:pPr>
      <w:r>
        <w:object w:dxaOrig="4309" w:dyaOrig="2497" w14:anchorId="6E739A2A">
          <v:shape id="_x0000_i1030" type="#_x0000_t75" style="width:215.4pt;height:124.2pt" o:ole="">
            <v:imagedata r:id="rId17" o:title=""/>
          </v:shape>
          <o:OLEObject Type="Embed" ProgID="Visio.Drawing.15" ShapeID="_x0000_i1030" DrawAspect="Content" ObjectID="_1683998433" r:id="rId18"/>
        </w:object>
      </w:r>
    </w:p>
    <w:p w14:paraId="3BF34ACB" w14:textId="77777777" w:rsidR="00047313" w:rsidRDefault="00047313">
      <w:r>
        <w:br w:type="page"/>
      </w:r>
    </w:p>
    <w:p w14:paraId="05DE1E99" w14:textId="36F56667" w:rsidR="00047313" w:rsidRDefault="00047313" w:rsidP="00047313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  <w:lastRenderedPageBreak/>
        <w:t>Person.h</w:t>
      </w:r>
    </w:p>
    <w:p w14:paraId="7F6648CB" w14:textId="460E6F86" w:rsidR="00047313" w:rsidRPr="00047313" w:rsidRDefault="00047313" w:rsidP="00047313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</w:p>
    <w:p w14:paraId="3BFEE028" w14:textId="6062CDDC" w:rsidR="00047313" w:rsidRPr="00047313" w:rsidRDefault="00047313" w:rsidP="00047313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  <w:r>
        <w:object w:dxaOrig="14173" w:dyaOrig="13777" w14:anchorId="32D947F7">
          <v:shape id="_x0000_i1031" type="#_x0000_t75" style="width:498pt;height:565.8pt" o:ole="">
            <v:imagedata r:id="rId19" o:title=""/>
          </v:shape>
          <o:OLEObject Type="Embed" ProgID="Visio.Drawing.15" ShapeID="_x0000_i1031" DrawAspect="Content" ObjectID="_1683998434" r:id="rId20"/>
        </w:object>
      </w:r>
    </w:p>
    <w:p w14:paraId="4FE50841" w14:textId="77777777" w:rsidR="00047313" w:rsidRPr="00047313" w:rsidRDefault="00047313" w:rsidP="00047313">
      <w:pPr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val="en-US"/>
        </w:rPr>
      </w:pPr>
    </w:p>
    <w:p w14:paraId="4C5107FD" w14:textId="6A2B5AEC" w:rsidR="00375CBF" w:rsidRDefault="004B1337" w:rsidP="004B1337">
      <w:pPr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br w:type="page"/>
      </w:r>
      <w:r w:rsidRPr="004B1337"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</w:rPr>
        <w:lastRenderedPageBreak/>
        <w:t>Student.h</w:t>
      </w:r>
    </w:p>
    <w:p w14:paraId="1C4BF424" w14:textId="3E36655F" w:rsidR="004B1337" w:rsidRDefault="004B1337" w:rsidP="004B1337">
      <w:pPr>
        <w:jc w:val="center"/>
      </w:pPr>
      <w:r>
        <w:object w:dxaOrig="10825" w:dyaOrig="7933" w14:anchorId="6093C568">
          <v:shape id="_x0000_i1032" type="#_x0000_t75" style="width:468pt;height:342.6pt" o:ole="">
            <v:imagedata r:id="rId21" o:title=""/>
          </v:shape>
          <o:OLEObject Type="Embed" ProgID="Visio.Drawing.15" ShapeID="_x0000_i1032" DrawAspect="Content" ObjectID="_1683998435" r:id="rId22"/>
        </w:object>
      </w:r>
    </w:p>
    <w:p w14:paraId="47DBC2EE" w14:textId="77777777" w:rsidR="004B1337" w:rsidRDefault="004B1337">
      <w:r>
        <w:br w:type="page"/>
      </w:r>
    </w:p>
    <w:p w14:paraId="1CEFFFD6" w14:textId="1459E261" w:rsidR="004B1337" w:rsidRDefault="004B1337" w:rsidP="004B1337">
      <w:pPr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  <w:lang w:val="en-US"/>
        </w:rPr>
        <w:lastRenderedPageBreak/>
        <w:t>Vector.h</w:t>
      </w:r>
    </w:p>
    <w:p w14:paraId="574E70B7" w14:textId="2DD64575" w:rsidR="004B1337" w:rsidRDefault="004B1337" w:rsidP="004B1337">
      <w:pPr>
        <w:jc w:val="center"/>
      </w:pPr>
      <w:r>
        <w:object w:dxaOrig="9133" w:dyaOrig="5665" w14:anchorId="697326D0">
          <v:shape id="_x0000_i1033" type="#_x0000_t75" style="width:456.6pt;height:283.8pt" o:ole="">
            <v:imagedata r:id="rId23" o:title=""/>
          </v:shape>
          <o:OLEObject Type="Embed" ProgID="Visio.Drawing.15" ShapeID="_x0000_i1033" DrawAspect="Content" ObjectID="_1683998436" r:id="rId24"/>
        </w:object>
      </w:r>
    </w:p>
    <w:p w14:paraId="103374B2" w14:textId="21108651" w:rsidR="00FE7B2D" w:rsidRDefault="00FE7B2D">
      <w:r>
        <w:br w:type="page"/>
      </w:r>
    </w:p>
    <w:p w14:paraId="11FD8701" w14:textId="5EDA36D6" w:rsidR="00FE7B2D" w:rsidRPr="00853ADC" w:rsidRDefault="00FE7B2D" w:rsidP="004B1337">
      <w:pPr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  <w:lang w:val="en-US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</w:rPr>
        <w:lastRenderedPageBreak/>
        <w:t>Код</w:t>
      </w:r>
    </w:p>
    <w:p w14:paraId="2877C47B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5B96FB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PERSON.h"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5FF6878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Student.h"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25784C8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Object.h"</w:t>
      </w:r>
    </w:p>
    <w:p w14:paraId="628DC78B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Vector.h"</w:t>
      </w:r>
    </w:p>
    <w:p w14:paraId="742D05FF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4BF40E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2DEB6FF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51F1C7D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in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4594EF08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DA2D70D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>syste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chcp 1251&gt;nul"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B21030F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Vector</w:t>
      </w:r>
      <w:r>
        <w:rPr>
          <w:rFonts w:ascii="Consolas" w:hAnsi="Consolas" w:cs="Courier New"/>
          <w:color w:val="000000"/>
          <w:sz w:val="17"/>
          <w:szCs w:val="17"/>
        </w:rPr>
        <w:t xml:space="preserve"> vec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6666"/>
          <w:sz w:val="17"/>
          <w:szCs w:val="17"/>
        </w:rPr>
        <w:t>5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ектор состоящий из 5 элементов</w:t>
      </w:r>
    </w:p>
    <w:p w14:paraId="6C7F41AB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PERSON a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 Создание объекта класса Car</w:t>
      </w:r>
    </w:p>
    <w:p w14:paraId="69073AA0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a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 Заполнение полей объекта класса Car</w:t>
      </w:r>
    </w:p>
    <w:p w14:paraId="5560EF8E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STUDENT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 Создание объекта класса STUDENT</w:t>
      </w:r>
    </w:p>
    <w:p w14:paraId="02D2F5DA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in </w:t>
      </w:r>
      <w:r>
        <w:rPr>
          <w:rFonts w:ascii="Consolas" w:hAnsi="Consolas" w:cs="Courier New"/>
          <w:color w:val="666600"/>
          <w:sz w:val="17"/>
          <w:szCs w:val="17"/>
        </w:rPr>
        <w:t>&gt;&gt;</w:t>
      </w:r>
      <w:r>
        <w:rPr>
          <w:rFonts w:ascii="Consolas" w:hAnsi="Consolas" w:cs="Courier New"/>
          <w:color w:val="000000"/>
          <w:sz w:val="17"/>
          <w:szCs w:val="17"/>
        </w:rPr>
        <w:t xml:space="preserve"> b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 Заполнение полей объекта класса STUDENT</w:t>
      </w:r>
    </w:p>
    <w:p w14:paraId="722E68CF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Object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r>
        <w:rPr>
          <w:rFonts w:ascii="Consolas" w:hAnsi="Consolas" w:cs="Courier New"/>
          <w:color w:val="000000"/>
          <w:sz w:val="17"/>
          <w:szCs w:val="17"/>
        </w:rPr>
        <w:t xml:space="preserve"> 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>a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 Постановка указателя на объект класса Car</w:t>
      </w:r>
    </w:p>
    <w:p w14:paraId="7977CB61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vec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Add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 Добавляем объект в вектор</w:t>
      </w:r>
    </w:p>
    <w:p w14:paraId="03C234AA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ptr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>b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 Ставим указатель на объект класса STUDENT</w:t>
      </w:r>
    </w:p>
    <w:p w14:paraId="4C6B0AF0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vec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660066"/>
          <w:sz w:val="17"/>
          <w:szCs w:val="17"/>
        </w:rPr>
        <w:t>Add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ptr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880000"/>
          <w:sz w:val="17"/>
          <w:szCs w:val="17"/>
        </w:rPr>
        <w:t>// Добавляем объект класса STUDENT в вектор</w:t>
      </w:r>
    </w:p>
    <w:p w14:paraId="418F8755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vec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 Вывод всех элементов вектора со всеми полями</w:t>
      </w:r>
    </w:p>
    <w:p w14:paraId="3A47A22B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853AD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53ADC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2520BD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50036188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47693EB" w14:textId="41E55DDD" w:rsidR="00FE7B2D" w:rsidRPr="00853ADC" w:rsidRDefault="00FE7B2D" w:rsidP="004B1337">
      <w:pPr>
        <w:jc w:val="center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74EB404" w14:textId="77777777" w:rsidR="00FE7B2D" w:rsidRPr="00853ADC" w:rsidRDefault="00FE7B2D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78059126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include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2D644A">
        <w:rPr>
          <w:rFonts w:ascii="Consolas" w:hAnsi="Consolas" w:cs="Courier New"/>
          <w:color w:val="008800"/>
          <w:sz w:val="17"/>
          <w:szCs w:val="17"/>
          <w:lang w:val="en-US"/>
        </w:rPr>
        <w:t>Person.h</w:t>
      </w:r>
      <w:proofErr w:type="spellEnd"/>
      <w:r w:rsidRPr="002D644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089E65D4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3FB535C8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25DD033D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D1FCE0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4DEDC50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4B6D916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75B2C34E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5FB8EE1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ame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8800"/>
          <w:sz w:val="17"/>
          <w:szCs w:val="17"/>
          <w:lang w:val="en-US"/>
        </w:rPr>
        <w:t>""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A53E34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ge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504362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635CF0F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9553EBA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ge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6543BF6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88D36C4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7AD458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ge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ge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311753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9589F98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7EF7F42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9F1D62C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DB255F6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ge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D98A17F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3786AE3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DA979ED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9B775DB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pyObject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E3116AB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C3F7C3C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(©</w:t>
      </w:r>
      <w:r w:rsidRPr="002D644A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A8DC2AC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ge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pyObject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71EECA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ame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pyObject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E29EF6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F92C91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E2F916B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1EA6813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8A76F34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A61F09D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2D644A">
        <w:rPr>
          <w:rFonts w:ascii="Consolas" w:hAnsi="Consolas" w:cs="Courier New"/>
          <w:color w:val="660066"/>
          <w:sz w:val="17"/>
          <w:szCs w:val="17"/>
          <w:lang w:val="en-US"/>
        </w:rPr>
        <w:t>Show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A587EE4" w14:textId="77777777" w:rsid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008D217" w14:textId="77777777" w:rsid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Данные о человеке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endl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D7066FD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t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Имя</w:t>
      </w:r>
      <w:r w:rsidRPr="002D644A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660066"/>
          <w:sz w:val="17"/>
          <w:szCs w:val="17"/>
          <w:lang w:val="en-US"/>
        </w:rPr>
        <w:t>Get_name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C2BDF50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озраст</w:t>
      </w:r>
      <w:r w:rsidRPr="002D644A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660066"/>
          <w:sz w:val="17"/>
          <w:szCs w:val="17"/>
          <w:lang w:val="en-US"/>
        </w:rPr>
        <w:t>Get_age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22CD03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41FDAD6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51B090D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37123D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gt;&gt;(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0C371D3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4F25FF5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8800"/>
          <w:sz w:val="17"/>
          <w:szCs w:val="17"/>
          <w:lang w:val="en-US"/>
        </w:rPr>
        <w:t>"\nName:"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157E53C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022796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1B55179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8800"/>
          <w:sz w:val="17"/>
          <w:szCs w:val="17"/>
          <w:lang w:val="en-US"/>
        </w:rPr>
        <w:t>"\nAge:"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0380B4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6D2287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D2642C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0599845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8334FF5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38F2905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6257571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8800"/>
          <w:sz w:val="17"/>
          <w:szCs w:val="17"/>
          <w:lang w:val="en-US"/>
        </w:rPr>
        <w:t>"\nName : "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617349C" w14:textId="77777777" w:rsidR="002D644A" w:rsidRPr="002D644A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2D644A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008800"/>
          <w:sz w:val="17"/>
          <w:szCs w:val="17"/>
          <w:lang w:val="en-US"/>
        </w:rPr>
        <w:t>"\nAge : "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2D644A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34A263A" w14:textId="77777777" w:rsidR="002D644A" w:rsidRPr="00853ADC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2D644A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53ADC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53ADC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EA96BF1" w14:textId="77777777" w:rsidR="002D644A" w:rsidRPr="00853ADC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53AD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53ADC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9ED378" w14:textId="77777777" w:rsidR="002D644A" w:rsidRPr="00853ADC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23710A" w14:textId="77777777" w:rsidR="002D644A" w:rsidRPr="00853ADC" w:rsidRDefault="002D644A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28620216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0989B76" w14:textId="76B493A7" w:rsidR="002D644A" w:rsidRPr="00853ADC" w:rsidRDefault="002D644A" w:rsidP="002D64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990F6E0" w14:textId="77777777" w:rsidR="002D644A" w:rsidRPr="00853ADC" w:rsidRDefault="002D644A" w:rsidP="002D64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295BD6A1" w14:textId="77777777" w:rsidR="002D644A" w:rsidRPr="00853ADC" w:rsidRDefault="002D644A" w:rsidP="002D644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14:paraId="01A56A22" w14:textId="58660066" w:rsidR="00FE7B2D" w:rsidRPr="00853ADC" w:rsidRDefault="00FE7B2D" w:rsidP="004B1337">
      <w:pPr>
        <w:jc w:val="center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C2A2511" w14:textId="77777777" w:rsidR="00FE7B2D" w:rsidRPr="00853ADC" w:rsidRDefault="00FE7B2D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795A0F97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include</w:t>
      </w: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53ADC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853ADC">
        <w:rPr>
          <w:rFonts w:ascii="Consolas" w:hAnsi="Consolas" w:cs="Courier New"/>
          <w:color w:val="008800"/>
          <w:sz w:val="17"/>
          <w:szCs w:val="17"/>
          <w:lang w:val="en-US"/>
        </w:rPr>
        <w:t>Student.h</w:t>
      </w:r>
      <w:proofErr w:type="spellEnd"/>
      <w:r w:rsidRPr="00853ADC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0F15126A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670180B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853A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без</w:t>
      </w:r>
      <w:r w:rsidRPr="00853A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ов</w:t>
      </w:r>
      <w:r w:rsidRPr="00853A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055725EE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proofErr w:type="gramStart"/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proofErr w:type="gramEnd"/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7B56DD52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E758607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ark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A3A279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99CACF5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AA42B43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дестрктор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371C97A3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:~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5EF20A13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6796E25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B8342DA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5A894FC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F68880C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</w:p>
    <w:p w14:paraId="483821FB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PERSON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C7C6A0F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BFD8D0D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9191021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ge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8C84C0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rk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CD8D8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ubjec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BB0401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F95684A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1CEB520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5207691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1575061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DB3557C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E32B0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ge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CF65445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rk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0B970D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ubjec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the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4AE7D7E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511099B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9AA36D5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</w:p>
    <w:p w14:paraId="320653B5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Set_mar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7C627C9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7F12C7A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rk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4411BA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068B208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B82D63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Set_subjec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560D8D1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6AA5DD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-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ubjec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69E441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E666AB3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A18541B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ция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525F6C0B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1C0D2D7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D654AB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l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1F00255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name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964508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age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E308B1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mark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AD13E6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ubjec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853AF90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82FF5B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58B09F2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2095220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вода</w:t>
      </w:r>
    </w:p>
    <w:p w14:paraId="3AA0347F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gt;&gt;(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F0ABFAF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A687B5C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\nName:"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5149A5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8314E3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1C5090D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\nAge:"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F92798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770ACF7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ge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6666"/>
          <w:sz w:val="17"/>
          <w:szCs w:val="17"/>
          <w:lang w:val="en-US"/>
        </w:rPr>
        <w:t>14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age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6666"/>
          <w:sz w:val="17"/>
          <w:szCs w:val="17"/>
          <w:lang w:val="en-US"/>
        </w:rPr>
        <w:t>40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8A842CC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3A172F07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\nНе уверен что в таком возрасте учатся в университете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673EBBF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\nAge:"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27CDCF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0F6CB8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CAA59B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540388D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\nsubject:"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BC63BD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F24693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F8A5A55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  <w:t xml:space="preserve">cou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\nmark:"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B83C0E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E4C25F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rk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mark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20195D2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1DD74ED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\nВведена некорректная оценка!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7DB878F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\nMark:"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EC3C28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0CCC81D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B25C47F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53ADC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53ADC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F00C50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E151A2D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A9A0444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</w:p>
    <w:p w14:paraId="11A28F54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4614F33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4282E85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\nName : "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name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48D79BC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\nAge : "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age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283FDD5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\nmark : "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CADBABC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\nsubject:"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subjec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E1766C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\n"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88C29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49DB48E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1249109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2DD043A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Check_Mar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3F7E59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82F6E08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stud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mar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E9CE7C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474599E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\n</w:t>
      </w:r>
      <w:r>
        <w:rPr>
          <w:rFonts w:ascii="Consolas" w:hAnsi="Consolas" w:cs="Courier New"/>
          <w:color w:val="008800"/>
          <w:sz w:val="17"/>
          <w:szCs w:val="17"/>
        </w:rPr>
        <w:t>Оценка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 </w:t>
      </w:r>
      <w:r>
        <w:rPr>
          <w:rFonts w:ascii="Consolas" w:hAnsi="Consolas" w:cs="Courier New"/>
          <w:color w:val="008800"/>
          <w:sz w:val="17"/>
          <w:szCs w:val="17"/>
        </w:rPr>
        <w:t>студента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по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предмету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ubjec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неудовлетворительна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!\n"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E9ECF34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4D7FB85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37CF88CB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\n</w:t>
      </w:r>
      <w:r>
        <w:rPr>
          <w:rFonts w:ascii="Consolas" w:hAnsi="Consolas" w:cs="Courier New"/>
          <w:color w:val="008800"/>
          <w:sz w:val="17"/>
          <w:szCs w:val="17"/>
        </w:rPr>
        <w:t>Оценка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 </w:t>
      </w:r>
      <w:r>
        <w:rPr>
          <w:rFonts w:ascii="Consolas" w:hAnsi="Consolas" w:cs="Courier New"/>
          <w:color w:val="008800"/>
          <w:sz w:val="17"/>
          <w:szCs w:val="17"/>
        </w:rPr>
        <w:t>студента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ame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по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предмету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"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ubjec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 xml:space="preserve">" </w:t>
      </w:r>
      <w:r>
        <w:rPr>
          <w:rFonts w:ascii="Consolas" w:hAnsi="Consolas" w:cs="Courier New"/>
          <w:color w:val="008800"/>
          <w:sz w:val="17"/>
          <w:szCs w:val="17"/>
        </w:rPr>
        <w:t>удовлетворительна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!\n"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BFAD83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6770454B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1F2BC1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BDE7F54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1C788CA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ED78DF8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Show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4E6E1BBD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12B07C9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\nName : "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AD699F7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\nAge : "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ge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5DD5A98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\nMark : "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7E94619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\nSubject : "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32EE7F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853ADC">
        <w:rPr>
          <w:rFonts w:ascii="Consolas" w:hAnsi="Consolas" w:cs="Courier New"/>
          <w:color w:val="660066"/>
          <w:sz w:val="17"/>
          <w:szCs w:val="17"/>
          <w:lang w:val="en-US"/>
        </w:rPr>
        <w:t>Check_Mark</w:t>
      </w:r>
      <w:proofErr w:type="spellEnd"/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853ADC">
        <w:rPr>
          <w:rFonts w:ascii="Consolas" w:hAnsi="Consolas" w:cs="Courier New"/>
          <w:color w:val="000088"/>
          <w:sz w:val="17"/>
          <w:szCs w:val="17"/>
          <w:lang w:val="en-US"/>
        </w:rPr>
        <w:t>this</w:t>
      </w: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BF44792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583254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1E63AAE" w14:textId="72DD79FD" w:rsidR="00FE7B2D" w:rsidRPr="00853ADC" w:rsidRDefault="00FE7B2D" w:rsidP="004B1337">
      <w:pPr>
        <w:jc w:val="center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59DC2F1" w14:textId="77777777" w:rsidR="00FE7B2D" w:rsidRPr="00853ADC" w:rsidRDefault="00FE7B2D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7EA6A6CF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include</w:t>
      </w: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53ADC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proofErr w:type="spellStart"/>
      <w:r w:rsidRPr="00853ADC">
        <w:rPr>
          <w:rFonts w:ascii="Consolas" w:hAnsi="Consolas" w:cs="Courier New"/>
          <w:color w:val="008800"/>
          <w:sz w:val="17"/>
          <w:szCs w:val="17"/>
          <w:lang w:val="en-US"/>
        </w:rPr>
        <w:t>Vector.h</w:t>
      </w:r>
      <w:proofErr w:type="spellEnd"/>
      <w:r w:rsidRPr="00853ADC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</w:p>
    <w:p w14:paraId="5A5A5EA4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7ED94C4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// Конструктор без параметров</w:t>
      </w:r>
    </w:p>
    <w:p w14:paraId="5070FF37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</w:rPr>
      </w:pPr>
      <w:proofErr w:type="gramStart"/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853ADC">
        <w:rPr>
          <w:rFonts w:ascii="Consolas" w:hAnsi="Consolas" w:cs="Courier New"/>
          <w:color w:val="666600"/>
          <w:sz w:val="17"/>
          <w:szCs w:val="17"/>
        </w:rPr>
        <w:t>::</w:t>
      </w:r>
      <w:proofErr w:type="gramEnd"/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853ADC">
        <w:rPr>
          <w:rFonts w:ascii="Consolas" w:hAnsi="Consolas" w:cs="Courier New"/>
          <w:color w:val="666600"/>
          <w:sz w:val="17"/>
          <w:szCs w:val="17"/>
        </w:rPr>
        <w:t>()</w:t>
      </w:r>
    </w:p>
    <w:p w14:paraId="19FBBCEC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98B585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rs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C8DAB3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17AB761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urren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BD9E07A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08572CE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A91EB15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деструктор</w:t>
      </w:r>
    </w:p>
    <w:p w14:paraId="6AF4387A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~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3627A05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93ED6CA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irs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53ADC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AC2CB29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DF8E48C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853ADC">
        <w:rPr>
          <w:rFonts w:ascii="Consolas" w:hAnsi="Consolas" w:cs="Courier New"/>
          <w:color w:val="000088"/>
          <w:sz w:val="17"/>
          <w:szCs w:val="17"/>
          <w:lang w:val="en-US"/>
        </w:rPr>
        <w:t>delete</w:t>
      </w: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rst</w:t>
      </w: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64A3FA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FF394DA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rst </w:t>
      </w: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53ADC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A2194F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BB1A252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8AD0D96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1EF1F9D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// конструктор с параметрами</w:t>
      </w:r>
    </w:p>
    <w:p w14:paraId="5D9CA7FE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</w:rPr>
      </w:pPr>
      <w:proofErr w:type="gramStart"/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853ADC">
        <w:rPr>
          <w:rFonts w:ascii="Consolas" w:hAnsi="Consolas" w:cs="Courier New"/>
          <w:color w:val="666600"/>
          <w:sz w:val="17"/>
          <w:szCs w:val="17"/>
        </w:rPr>
        <w:t>::</w:t>
      </w:r>
      <w:proofErr w:type="gramEnd"/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853ADC">
        <w:rPr>
          <w:rFonts w:ascii="Consolas" w:hAnsi="Consolas" w:cs="Courier New"/>
          <w:color w:val="666600"/>
          <w:sz w:val="17"/>
          <w:szCs w:val="17"/>
        </w:rPr>
        <w:t>(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853ADC">
        <w:rPr>
          <w:rFonts w:ascii="Consolas" w:hAnsi="Consolas" w:cs="Courier New"/>
          <w:color w:val="000000"/>
          <w:sz w:val="17"/>
          <w:szCs w:val="17"/>
        </w:rPr>
        <w:t xml:space="preserve"> 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n</w:t>
      </w:r>
      <w:r w:rsidRPr="00853ADC">
        <w:rPr>
          <w:rFonts w:ascii="Consolas" w:hAnsi="Consolas" w:cs="Courier New"/>
          <w:color w:val="666600"/>
          <w:sz w:val="17"/>
          <w:szCs w:val="17"/>
        </w:rPr>
        <w:t>)</w:t>
      </w:r>
    </w:p>
    <w:p w14:paraId="5DE5B2EF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00E57BC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irs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n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148AA20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urrent </w:t>
      </w: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853ADC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B37DDE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n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FF08B3B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A1A51B1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EBCC56C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880000"/>
          <w:sz w:val="17"/>
          <w:szCs w:val="17"/>
        </w:rPr>
        <w:t>// добавление объект, на который указывает указатель "p" в вектор</w:t>
      </w:r>
    </w:p>
    <w:p w14:paraId="3AEE9D12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: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Add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F0C976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119186B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urren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ACA9E28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A2243D7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>firs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curr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916ABD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>curr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38B8DA7C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6A28A69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4A49CEF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A255EE7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</w:p>
    <w:p w14:paraId="06B6BB35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B389A53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585333A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vec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20B0013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0EC819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Empty"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end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1F2FD6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47B0CE5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FAA7319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Object</w:t>
      </w:r>
      <w:r>
        <w:rPr>
          <w:rFonts w:ascii="Consolas" w:hAnsi="Consolas" w:cs="Courier New"/>
          <w:color w:val="666600"/>
          <w:sz w:val="17"/>
          <w:szCs w:val="17"/>
        </w:rPr>
        <w:t>**</w:t>
      </w:r>
      <w:r>
        <w:rPr>
          <w:rFonts w:ascii="Consolas" w:hAnsi="Consolas" w:cs="Courier New"/>
          <w:color w:val="000000"/>
          <w:sz w:val="17"/>
          <w:szCs w:val="17"/>
        </w:rPr>
        <w:t xml:space="preserve"> p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vec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first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указатель на указатель типа Object</w:t>
      </w:r>
    </w:p>
    <w:p w14:paraId="790E71FA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curr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A37733D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7C4CC8E4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  <w:t xml:space="preserve">cout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__________________________________________________\n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8C3DBF3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(*</w:t>
      </w:r>
      <w:r>
        <w:rPr>
          <w:rFonts w:ascii="Consolas" w:hAnsi="Consolas" w:cs="Courier New"/>
          <w:color w:val="000000"/>
          <w:sz w:val="17"/>
          <w:szCs w:val="17"/>
        </w:rPr>
        <w:t>p</w:t>
      </w:r>
      <w:r>
        <w:rPr>
          <w:rFonts w:ascii="Consolas" w:hAnsi="Consolas" w:cs="Courier New"/>
          <w:color w:val="666600"/>
          <w:sz w:val="17"/>
          <w:szCs w:val="17"/>
        </w:rPr>
        <w:t>)-&gt;</w:t>
      </w:r>
      <w:r>
        <w:rPr>
          <w:rFonts w:ascii="Consolas" w:hAnsi="Consolas" w:cs="Courier New"/>
          <w:color w:val="660066"/>
          <w:sz w:val="17"/>
          <w:szCs w:val="17"/>
        </w:rPr>
        <w:t>Show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Вызов метода Show() (Позднее связывание)</w:t>
      </w:r>
    </w:p>
    <w:p w14:paraId="7CD9BC5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ou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__________________________________________________\n"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81B1EE3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>p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537CB6D1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27E4D49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267CFCB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39B9CB4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630167017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F73A713" w14:textId="1BA7EB38" w:rsidR="00FE7B2D" w:rsidRPr="00853ADC" w:rsidRDefault="00FE7B2D" w:rsidP="004B1337">
      <w:pPr>
        <w:jc w:val="center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3F79026" w14:textId="77777777" w:rsidR="00FE7B2D" w:rsidRPr="00853ADC" w:rsidRDefault="00FE7B2D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1F22F04B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404875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1A69358E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404875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</w:p>
    <w:p w14:paraId="513846ED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404875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705D0BB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404875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5257F95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404875"/>
        <w:rPr>
          <w:rFonts w:ascii="Consolas" w:hAnsi="Consolas" w:cs="Courier New"/>
          <w:sz w:val="17"/>
          <w:szCs w:val="17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irtual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Show</w:t>
      </w:r>
      <w:r>
        <w:rPr>
          <w:rFonts w:ascii="Consolas" w:hAnsi="Consolas" w:cs="Courier New"/>
          <w:color w:val="666600"/>
          <w:sz w:val="17"/>
          <w:szCs w:val="17"/>
        </w:rPr>
        <w:t>(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0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880000"/>
          <w:sz w:val="17"/>
          <w:szCs w:val="17"/>
        </w:rPr>
        <w:t>// Чисто виртуальная функция</w:t>
      </w:r>
    </w:p>
    <w:p w14:paraId="7A9C5576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472404875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754AF5CA" w14:textId="5A878401" w:rsidR="00FE7B2D" w:rsidRPr="00853ADC" w:rsidRDefault="00FE7B2D" w:rsidP="00FE7B2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E033228" w14:textId="707ED0D6" w:rsidR="00FE7B2D" w:rsidRPr="00853ADC" w:rsidRDefault="00FE7B2D">
      <w:pPr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  <w:lang w:val="en-US"/>
        </w:rPr>
      </w:pPr>
      <w:r w:rsidRPr="00853ADC"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  <w:lang w:val="en-US"/>
        </w:rPr>
        <w:br w:type="page"/>
      </w:r>
    </w:p>
    <w:p w14:paraId="06DC3267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 </w:t>
      </w:r>
    </w:p>
    <w:p w14:paraId="48864FE4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Object.h"</w:t>
      </w:r>
    </w:p>
    <w:p w14:paraId="63B3B9B0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0E7894E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D8B2C2F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F2ADF6A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Object</w:t>
      </w:r>
    </w:p>
    <w:p w14:paraId="5AC9D0BB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B596D14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0BA5543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7659946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5FB5D32B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PERSON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5D72FB90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F29AADE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деструктор</w:t>
      </w:r>
    </w:p>
    <w:p w14:paraId="1C8CBB2D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DF56D7C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irtual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~</w:t>
      </w:r>
      <w:r>
        <w:rPr>
          <w:rFonts w:ascii="Consolas" w:hAnsi="Consolas" w:cs="Courier New"/>
          <w:color w:val="000000"/>
          <w:sz w:val="17"/>
          <w:szCs w:val="17"/>
        </w:rPr>
        <w:t>PERSON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2B761A78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CE24110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Show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880000"/>
          <w:sz w:val="17"/>
          <w:szCs w:val="17"/>
        </w:rPr>
        <w:t>// функция для просмотра атрибутов класса с помощью указателя</w:t>
      </w:r>
    </w:p>
    <w:p w14:paraId="3EE6E9FD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BAB6D65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A909767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ктор с параметрами </w:t>
      </w:r>
    </w:p>
    <w:p w14:paraId="580D30D8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PERSO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string</w:t>
      </w:r>
      <w:r>
        <w:rPr>
          <w:rFonts w:ascii="Consolas" w:hAnsi="Consolas" w:cs="Courier New"/>
          <w:color w:val="666600"/>
          <w:sz w:val="17"/>
          <w:szCs w:val="17"/>
        </w:rPr>
        <w:t>,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0D17B3ED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15E3C53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копирования </w:t>
      </w:r>
    </w:p>
    <w:p w14:paraId="773D22F3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PERSON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const</w:t>
      </w:r>
      <w:r>
        <w:rPr>
          <w:rFonts w:ascii="Consolas" w:hAnsi="Consolas" w:cs="Courier New"/>
          <w:color w:val="000000"/>
          <w:sz w:val="17"/>
          <w:szCs w:val="17"/>
        </w:rPr>
        <w:t xml:space="preserve"> PERSON</w:t>
      </w:r>
      <w:r>
        <w:rPr>
          <w:rFonts w:ascii="Consolas" w:hAnsi="Consolas" w:cs="Courier New"/>
          <w:color w:val="666600"/>
          <w:sz w:val="17"/>
          <w:szCs w:val="17"/>
        </w:rPr>
        <w:t>&amp;);</w:t>
      </w:r>
    </w:p>
    <w:p w14:paraId="7F72CC92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21EE676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Геттеры</w:t>
      </w:r>
    </w:p>
    <w:p w14:paraId="267C2C9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Get_name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04C749BE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C64A9EE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D7FA3B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4A7A37E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Get_age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</w:p>
    <w:p w14:paraId="1E37EE92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2C809B0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ge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289D0D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41DB5B8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2D11DF3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ттеры</w:t>
      </w:r>
    </w:p>
    <w:p w14:paraId="6B76BF67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Set_name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599C13D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Set_age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36970D83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BEE37F3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перегрузка операции присваивания </w:t>
      </w:r>
    </w:p>
    <w:p w14:paraId="5CE54B8E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PERSON</w:t>
      </w:r>
      <w:r>
        <w:rPr>
          <w:rFonts w:ascii="Consolas" w:hAnsi="Consolas" w:cs="Courier New"/>
          <w:color w:val="666600"/>
          <w:sz w:val="17"/>
          <w:szCs w:val="17"/>
        </w:rPr>
        <w:t>&amp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0088"/>
          <w:sz w:val="17"/>
          <w:szCs w:val="17"/>
        </w:rPr>
        <w:t>operator</w:t>
      </w:r>
      <w:r>
        <w:rPr>
          <w:rFonts w:ascii="Consolas" w:hAnsi="Consolas" w:cs="Courier New"/>
          <w:color w:val="666600"/>
          <w:sz w:val="17"/>
          <w:szCs w:val="17"/>
        </w:rPr>
        <w:t>=(</w:t>
      </w:r>
      <w:r>
        <w:rPr>
          <w:rFonts w:ascii="Consolas" w:hAnsi="Consolas" w:cs="Courier New"/>
          <w:color w:val="000088"/>
          <w:sz w:val="17"/>
          <w:szCs w:val="17"/>
        </w:rPr>
        <w:t>const</w:t>
      </w:r>
      <w:r>
        <w:rPr>
          <w:rFonts w:ascii="Consolas" w:hAnsi="Consolas" w:cs="Courier New"/>
          <w:color w:val="000000"/>
          <w:sz w:val="17"/>
          <w:szCs w:val="17"/>
        </w:rPr>
        <w:t xml:space="preserve"> PERSON</w:t>
      </w:r>
      <w:r>
        <w:rPr>
          <w:rFonts w:ascii="Consolas" w:hAnsi="Consolas" w:cs="Courier New"/>
          <w:color w:val="666600"/>
          <w:sz w:val="17"/>
          <w:szCs w:val="17"/>
        </w:rPr>
        <w:t>&amp;);</w:t>
      </w:r>
    </w:p>
    <w:p w14:paraId="63905E1A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3476EB48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глобальные операторы-функции ввода-вывода</w:t>
      </w:r>
    </w:p>
    <w:p w14:paraId="512CE8D8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strea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gt;&gt;(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2ED8F72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strea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EA4CE40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3892BD2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атрибуты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4062BE1A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2723C8BC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ame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D88D3F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age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8AF5F29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01772999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4C1E9CC6" w14:textId="5744237A" w:rsidR="00FE7B2D" w:rsidRPr="00853ADC" w:rsidRDefault="00FE7B2D" w:rsidP="004B1337">
      <w:pPr>
        <w:jc w:val="center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C11F5DB" w14:textId="77777777" w:rsidR="00FE7B2D" w:rsidRPr="00853ADC" w:rsidRDefault="00FE7B2D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7A00B28A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 </w:t>
      </w:r>
    </w:p>
    <w:p w14:paraId="07CE63A7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PERSON.h"</w:t>
      </w:r>
    </w:p>
    <w:p w14:paraId="13D1B98A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Object.h"</w:t>
      </w:r>
    </w:p>
    <w:p w14:paraId="6FC79BA0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7AA47AE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ласс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STUDENT </w:t>
      </w:r>
      <w:r>
        <w:rPr>
          <w:rFonts w:ascii="Consolas" w:hAnsi="Consolas" w:cs="Courier New"/>
          <w:color w:val="880000"/>
          <w:sz w:val="17"/>
          <w:szCs w:val="17"/>
        </w:rPr>
        <w:t>наследуется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т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ласса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PERSON </w:t>
      </w:r>
    </w:p>
    <w:p w14:paraId="3A8CB01C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lass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public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PERSON</w:t>
      </w:r>
    </w:p>
    <w:p w14:paraId="424CEA1A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BBDCFAC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public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5BD4C65C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  <w:t>STUDE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880000"/>
          <w:sz w:val="17"/>
          <w:szCs w:val="17"/>
        </w:rPr>
        <w:t xml:space="preserve">//конструктор без параметров </w:t>
      </w:r>
    </w:p>
    <w:p w14:paraId="0CCA9F33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44A30F5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~</w:t>
      </w:r>
      <w:r>
        <w:rPr>
          <w:rFonts w:ascii="Consolas" w:hAnsi="Consolas" w:cs="Courier New"/>
          <w:color w:val="000000"/>
          <w:sz w:val="17"/>
          <w:szCs w:val="17"/>
        </w:rPr>
        <w:t>STUDENT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880000"/>
          <w:sz w:val="17"/>
          <w:szCs w:val="17"/>
        </w:rPr>
        <w:t xml:space="preserve">//деструктор </w:t>
      </w:r>
    </w:p>
    <w:p w14:paraId="3D450125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B49AFA0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Show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880000"/>
          <w:sz w:val="17"/>
          <w:szCs w:val="17"/>
        </w:rPr>
        <w:t>// функция для просмотра атрибутов класса с помощью указателя</w:t>
      </w:r>
    </w:p>
    <w:p w14:paraId="74E35607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06840A1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араметрами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4A844484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>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);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конструктор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копирования</w:t>
      </w:r>
    </w:p>
    <w:p w14:paraId="4F456899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4CA9DF5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Get_subjec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5C1A9AD1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Set_subjec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лектор</w:t>
      </w:r>
    </w:p>
    <w:p w14:paraId="03B22377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407300B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Get_mar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модификатор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02CB0F75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Set_mar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селектор</w:t>
      </w:r>
    </w:p>
    <w:p w14:paraId="431CBFD7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0F867C2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  <w:t>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=(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);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исваивания</w:t>
      </w:r>
    </w:p>
    <w:p w14:paraId="14B1675A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4D6B46B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Check_Mar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);</w:t>
      </w:r>
    </w:p>
    <w:p w14:paraId="6BD46D12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strea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gt;&gt;(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istrea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вода</w:t>
      </w:r>
    </w:p>
    <w:p w14:paraId="4F6943A6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strea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UDEN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145517BE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protected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1F7C7EBC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rk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оценки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тудента</w:t>
      </w:r>
    </w:p>
    <w:p w14:paraId="0616BA4F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853ADC">
        <w:rPr>
          <w:rFonts w:ascii="Consolas" w:hAnsi="Consolas" w:cs="Courier New"/>
          <w:color w:val="000088"/>
          <w:sz w:val="17"/>
          <w:szCs w:val="17"/>
          <w:lang w:val="en-US"/>
        </w:rPr>
        <w:t>string</w:t>
      </w: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ubject</w:t>
      </w: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853ADC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поле</w:t>
      </w:r>
      <w:r w:rsidRPr="00853ADC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редмета</w:t>
      </w:r>
    </w:p>
    <w:p w14:paraId="30F60B2B" w14:textId="77777777" w:rsidR="00FE7B2D" w:rsidRPr="00853ADC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174228211"/>
        <w:rPr>
          <w:rFonts w:ascii="Consolas" w:hAnsi="Consolas" w:cs="Courier New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01593B49" w14:textId="121871AD" w:rsidR="00FE7B2D" w:rsidRPr="00853ADC" w:rsidRDefault="00FE7B2D" w:rsidP="004B1337">
      <w:pPr>
        <w:jc w:val="center"/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ECDC2E7" w14:textId="77777777" w:rsidR="00FE7B2D" w:rsidRPr="00853ADC" w:rsidRDefault="00FE7B2D">
      <w:pPr>
        <w:rPr>
          <w:rFonts w:ascii="Consolas" w:hAnsi="Consolas" w:cs="Courier New"/>
          <w:color w:val="000000"/>
          <w:sz w:val="17"/>
          <w:szCs w:val="17"/>
          <w:lang w:val="en-US"/>
        </w:rPr>
      </w:pPr>
      <w:r w:rsidRPr="00853ADC">
        <w:rPr>
          <w:rFonts w:ascii="Consolas" w:hAnsi="Consolas" w:cs="Courier New"/>
          <w:color w:val="000000"/>
          <w:sz w:val="17"/>
          <w:szCs w:val="17"/>
          <w:lang w:val="en-US"/>
        </w:rPr>
        <w:br w:type="page"/>
      </w:r>
    </w:p>
    <w:p w14:paraId="15E141B0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lastRenderedPageBreak/>
        <w:t>#pragma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nce</w:t>
      </w:r>
    </w:p>
    <w:p w14:paraId="7DA1AC83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"PERSON.h"</w:t>
      </w:r>
    </w:p>
    <w:p w14:paraId="3E642AE8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&lt;string&gt;</w:t>
      </w:r>
    </w:p>
    <w:p w14:paraId="23CECFF0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500BF2DE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5710FD4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D792869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  <w:lang w:val="en-US"/>
        </w:rPr>
      </w:pP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7C10094D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class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Vector</w:t>
      </w:r>
    </w:p>
    <w:p w14:paraId="0E41C1EB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BB8FA10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public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525DF94D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Vector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онструктор без параметров</w:t>
      </w:r>
    </w:p>
    <w:p w14:paraId="7A31CF5E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Vector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666600"/>
          <w:sz w:val="17"/>
          <w:szCs w:val="17"/>
        </w:rPr>
        <w:t>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Конструктор копирования</w:t>
      </w:r>
    </w:p>
    <w:p w14:paraId="63ED4587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~</w:t>
      </w:r>
      <w:r>
        <w:rPr>
          <w:rFonts w:ascii="Consolas" w:hAnsi="Consolas" w:cs="Courier New"/>
          <w:color w:val="660066"/>
          <w:sz w:val="17"/>
          <w:szCs w:val="17"/>
        </w:rPr>
        <w:t>Vector</w:t>
      </w:r>
      <w:r>
        <w:rPr>
          <w:rFonts w:ascii="Consolas" w:hAnsi="Consolas" w:cs="Courier New"/>
          <w:color w:val="666600"/>
          <w:sz w:val="17"/>
          <w:szCs w:val="17"/>
        </w:rPr>
        <w:t>(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еструктор</w:t>
      </w:r>
    </w:p>
    <w:p w14:paraId="209139F7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void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0066"/>
          <w:sz w:val="17"/>
          <w:szCs w:val="17"/>
        </w:rPr>
        <w:t>Add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660066"/>
          <w:sz w:val="17"/>
          <w:szCs w:val="17"/>
        </w:rPr>
        <w:t>Object</w:t>
      </w:r>
      <w:r>
        <w:rPr>
          <w:rFonts w:ascii="Consolas" w:hAnsi="Consolas" w:cs="Courier New"/>
          <w:color w:val="666600"/>
          <w:sz w:val="17"/>
          <w:szCs w:val="17"/>
        </w:rPr>
        <w:t>*)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длобавление элемента в вектор</w:t>
      </w:r>
    </w:p>
    <w:p w14:paraId="7E697E1C" w14:textId="77777777" w:rsidR="00FE7B2D" w:rsidRP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friend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ostrea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perato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lt;&lt;(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>ostream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out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000088"/>
          <w:sz w:val="17"/>
          <w:szCs w:val="17"/>
          <w:lang w:val="en-US"/>
        </w:rPr>
        <w:t>const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660066"/>
          <w:sz w:val="17"/>
          <w:szCs w:val="17"/>
          <w:lang w:val="en-US"/>
        </w:rPr>
        <w:t>Vector</w:t>
      </w:r>
      <w:r w:rsidRPr="00FE7B2D">
        <w:rPr>
          <w:rFonts w:ascii="Consolas" w:hAnsi="Consolas" w:cs="Courier New"/>
          <w:color w:val="666600"/>
          <w:sz w:val="17"/>
          <w:szCs w:val="17"/>
          <w:lang w:val="en-US"/>
        </w:rPr>
        <w:t>&amp;);</w:t>
      </w:r>
      <w:r w:rsidRPr="00FE7B2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операция</w:t>
      </w:r>
      <w:r w:rsidRPr="00FE7B2D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вывода</w:t>
      </w:r>
    </w:p>
    <w:p w14:paraId="30180005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88"/>
          <w:sz w:val="17"/>
          <w:szCs w:val="17"/>
        </w:rPr>
        <w:t>private</w:t>
      </w:r>
      <w:r>
        <w:rPr>
          <w:rFonts w:ascii="Consolas" w:hAnsi="Consolas" w:cs="Courier New"/>
          <w:color w:val="666600"/>
          <w:sz w:val="17"/>
          <w:szCs w:val="17"/>
        </w:rPr>
        <w:t>:</w:t>
      </w:r>
    </w:p>
    <w:p w14:paraId="23C57F6F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0066"/>
          <w:sz w:val="17"/>
          <w:szCs w:val="17"/>
        </w:rPr>
        <w:t>Object</w:t>
      </w:r>
      <w:r>
        <w:rPr>
          <w:rFonts w:ascii="Consolas" w:hAnsi="Consolas" w:cs="Courier New"/>
          <w:color w:val="666600"/>
          <w:sz w:val="17"/>
          <w:szCs w:val="17"/>
        </w:rPr>
        <w:t>**</w:t>
      </w:r>
      <w:r>
        <w:rPr>
          <w:rFonts w:ascii="Consolas" w:hAnsi="Consolas" w:cs="Courier New"/>
          <w:color w:val="000000"/>
          <w:sz w:val="17"/>
          <w:szCs w:val="17"/>
        </w:rPr>
        <w:t xml:space="preserve"> first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указатель на первый элемент вектора</w:t>
      </w:r>
    </w:p>
    <w:p w14:paraId="6AB680F7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size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размер</w:t>
      </w:r>
    </w:p>
    <w:p w14:paraId="767E740C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88"/>
          <w:sz w:val="17"/>
          <w:szCs w:val="17"/>
        </w:rPr>
        <w:t>int</w:t>
      </w:r>
      <w:r>
        <w:rPr>
          <w:rFonts w:ascii="Consolas" w:hAnsi="Consolas" w:cs="Courier New"/>
          <w:color w:val="000000"/>
          <w:sz w:val="17"/>
          <w:szCs w:val="17"/>
        </w:rPr>
        <w:t xml:space="preserve"> current</w:t>
      </w:r>
      <w:r>
        <w:rPr>
          <w:rFonts w:ascii="Consolas" w:hAnsi="Consolas" w:cs="Courier New"/>
          <w:color w:val="666600"/>
          <w:sz w:val="17"/>
          <w:szCs w:val="17"/>
        </w:rPr>
        <w:t>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// текущая позиция</w:t>
      </w:r>
    </w:p>
    <w:p w14:paraId="6C36D4E9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;</w:t>
      </w:r>
    </w:p>
    <w:p w14:paraId="0E92E5DC" w14:textId="77777777" w:rsidR="00FE7B2D" w:rsidRDefault="00FE7B2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4476263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96AD273" w14:textId="2BE9F8C9" w:rsidR="00FE7B2D" w:rsidRDefault="00FE7B2D" w:rsidP="004B1337">
      <w:pPr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9F9F5F6" w14:textId="77777777" w:rsidR="00FE7B2D" w:rsidRDefault="00FE7B2D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br w:type="page"/>
      </w:r>
    </w:p>
    <w:p w14:paraId="55013F65" w14:textId="53C8A384" w:rsidR="00FE7B2D" w:rsidRDefault="00FE7B2D" w:rsidP="004B1337">
      <w:pPr>
        <w:jc w:val="center"/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</w:rPr>
        <w:lastRenderedPageBreak/>
        <w:t>Скриншоты</w:t>
      </w:r>
    </w:p>
    <w:p w14:paraId="5335EB13" w14:textId="3D16B323" w:rsidR="00FE7B2D" w:rsidRDefault="00CC1430" w:rsidP="00FE7B2D">
      <w:pPr>
        <w:pStyle w:val="a3"/>
        <w:numPr>
          <w:ilvl w:val="0"/>
          <w:numId w:val="5"/>
        </w:numPr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2FACF3B2" wp14:editId="190DAF9C">
            <wp:extent cx="1447800" cy="10287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447800" cy="1028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319C9" w14:textId="7510A7A5" w:rsidR="00CC1430" w:rsidRDefault="00CC1430" w:rsidP="00FE7B2D">
      <w:pPr>
        <w:pStyle w:val="a3"/>
        <w:numPr>
          <w:ilvl w:val="0"/>
          <w:numId w:val="5"/>
        </w:numPr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54416C46" wp14:editId="6CE3AA7E">
            <wp:extent cx="1247775" cy="12192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247775" cy="121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C5928" w14:textId="58A84522" w:rsidR="00CC1430" w:rsidRPr="00853ADC" w:rsidRDefault="00CC1430" w:rsidP="00FE7B2D">
      <w:pPr>
        <w:pStyle w:val="a3"/>
        <w:numPr>
          <w:ilvl w:val="0"/>
          <w:numId w:val="5"/>
        </w:numPr>
        <w:rPr>
          <w:rFonts w:ascii="Times New Roman" w:eastAsia="Times New Roman" w:hAnsi="Times New Roman" w:cs="Times New Roman"/>
          <w:b/>
          <w:color w:val="000000" w:themeColor="text1"/>
          <w:sz w:val="28"/>
          <w:szCs w:val="24"/>
        </w:rPr>
      </w:pPr>
      <w:r>
        <w:rPr>
          <w:noProof/>
        </w:rPr>
        <w:drawing>
          <wp:inline distT="0" distB="0" distL="0" distR="0" wp14:anchorId="28ED7CCE" wp14:editId="48C9D3FE">
            <wp:extent cx="5940425" cy="3995420"/>
            <wp:effectExtent l="0" t="0" r="3175" b="508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9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70FC12" w14:textId="6B832CC2" w:rsidR="00853ADC" w:rsidRDefault="00853ADC" w:rsidP="00853ADC">
      <w:pPr>
        <w:rPr>
          <w:noProof/>
        </w:rPr>
      </w:pPr>
    </w:p>
    <w:p w14:paraId="2258EFBC" w14:textId="51CE79D6" w:rsidR="00853ADC" w:rsidRDefault="00853ADC" w:rsidP="00853ADC">
      <w:pPr>
        <w:tabs>
          <w:tab w:val="left" w:pos="2040"/>
        </w:tabs>
      </w:pPr>
      <w:r>
        <w:tab/>
      </w:r>
    </w:p>
    <w:p w14:paraId="7924F256" w14:textId="77777777" w:rsidR="00853ADC" w:rsidRDefault="00853ADC">
      <w:r>
        <w:br w:type="page"/>
      </w:r>
    </w:p>
    <w:p w14:paraId="22E11A54" w14:textId="77777777" w:rsidR="00853ADC" w:rsidRPr="00853ADC" w:rsidRDefault="00853ADC" w:rsidP="00853ADC">
      <w:pPr>
        <w:pStyle w:val="a3"/>
        <w:shd w:val="clear" w:color="auto" w:fill="FFFFFF"/>
        <w:spacing w:after="0" w:line="240" w:lineRule="auto"/>
        <w:ind w:left="0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</w:pPr>
      <w:r w:rsidRPr="00853ADC"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</w:rPr>
        <w:lastRenderedPageBreak/>
        <w:t>Ответы на контрольные вопросы</w:t>
      </w:r>
    </w:p>
    <w:p w14:paraId="30BBBF97" w14:textId="77777777" w:rsidR="00853ADC" w:rsidRPr="00853ADC" w:rsidRDefault="00853ADC" w:rsidP="00853AD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bookmarkStart w:id="0" w:name="_GoBack"/>
      <w:r w:rsidRPr="00853AD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628CFAF8" wp14:editId="5584DD6D">
            <wp:extent cx="5648325" cy="4095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648325" cy="409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0"/>
    </w:p>
    <w:p w14:paraId="2DB1CABD" w14:textId="77777777" w:rsidR="00853ADC" w:rsidRPr="00853ADC" w:rsidRDefault="00853ADC" w:rsidP="00853AD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853AD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1. </w:t>
      </w:r>
      <w:r w:rsidRPr="00853AD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652F7690" wp14:editId="68E45597">
            <wp:extent cx="4731488" cy="626650"/>
            <wp:effectExtent l="0" t="0" r="0" b="254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812695" cy="637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BB880F" w14:textId="77777777" w:rsidR="00853ADC" w:rsidRPr="00853ADC" w:rsidRDefault="00853ADC" w:rsidP="00853AD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853AD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1AB4758C" wp14:editId="180E40B9">
            <wp:extent cx="2838450" cy="20955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384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F614B" w14:textId="77777777" w:rsidR="00853ADC" w:rsidRPr="00853ADC" w:rsidRDefault="00853ADC" w:rsidP="00853AD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853AD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2. </w:t>
      </w:r>
      <w:r w:rsidRPr="00853AD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75D5A9E8" wp14:editId="20E42C09">
            <wp:extent cx="5592726" cy="254079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715326" cy="259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45CC6" w14:textId="77777777" w:rsidR="00853ADC" w:rsidRPr="00853ADC" w:rsidRDefault="00853ADC" w:rsidP="00853AD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853AD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6C7A0765" wp14:editId="207A9B64">
            <wp:extent cx="3276600" cy="20955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27660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0812BD" w14:textId="77777777" w:rsidR="00853ADC" w:rsidRPr="00853ADC" w:rsidRDefault="00853ADC" w:rsidP="00853AD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853AD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3. </w:t>
      </w:r>
      <w:r w:rsidRPr="00853AD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1AA7FBCF" wp14:editId="3973FBAE">
            <wp:extent cx="5390707" cy="885678"/>
            <wp:effectExtent l="0" t="0" r="63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532930" cy="909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C3AB6A" w14:textId="77777777" w:rsidR="00853ADC" w:rsidRPr="00853ADC" w:rsidRDefault="00853ADC" w:rsidP="00853AD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853AD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318B26FE" wp14:editId="42639D83">
            <wp:extent cx="2552700" cy="200025"/>
            <wp:effectExtent l="0" t="0" r="0" b="9525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3B14F" w14:textId="77777777" w:rsidR="00853ADC" w:rsidRPr="00853ADC" w:rsidRDefault="00853ADC" w:rsidP="00853AD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853AD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4. Полиморфные функции – это функции, которые работают с объектом любого типа в пределах одной иерархии.</w:t>
      </w:r>
    </w:p>
    <w:p w14:paraId="1B061F8F" w14:textId="77777777" w:rsidR="00853ADC" w:rsidRPr="00853ADC" w:rsidRDefault="00853ADC" w:rsidP="00853AD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853AD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029E901F" wp14:editId="180BAD76">
            <wp:extent cx="4038600" cy="200025"/>
            <wp:effectExtent l="0" t="0" r="0" b="952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F56E2A" w14:textId="77777777" w:rsidR="00853ADC" w:rsidRPr="00853ADC" w:rsidRDefault="00853ADC" w:rsidP="00853AD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853AD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5. При полиморфизме невозможно создать объект, так как базовым классом является абстрактный, когда в принципе подстановки используется наследование, что означает, что везде, где может быть использован объект базового класса, может быть и использован объект производного класса.</w:t>
      </w:r>
    </w:p>
    <w:p w14:paraId="66902A75" w14:textId="77777777" w:rsidR="00853ADC" w:rsidRPr="00853ADC" w:rsidRDefault="00853ADC" w:rsidP="00853AD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853AD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130A4431" wp14:editId="0BE6B863">
            <wp:extent cx="4781550" cy="22860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781550" cy="22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B9A53E" w14:textId="77777777" w:rsidR="00853ADC" w:rsidRPr="00853ADC" w:rsidRDefault="00853ADC" w:rsidP="00853AD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853AD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6.  Пример: класс собака и класс кошка имеют одну из функций: говорить, но делают они это по-разному, так как собака гавкает, а кошка мяукает.</w:t>
      </w:r>
    </w:p>
    <w:p w14:paraId="44051417" w14:textId="77777777" w:rsidR="00853ADC" w:rsidRPr="00853ADC" w:rsidRDefault="00853ADC" w:rsidP="00853AD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853AD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drawing>
          <wp:inline distT="0" distB="0" distL="0" distR="0" wp14:anchorId="2D3C645D" wp14:editId="00E318AF">
            <wp:extent cx="3105150" cy="200025"/>
            <wp:effectExtent l="0" t="0" r="0" b="9525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084A9" w14:textId="77777777" w:rsidR="00853ADC" w:rsidRPr="00853ADC" w:rsidRDefault="00853ADC" w:rsidP="00853ADC">
      <w:pPr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853ADC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7. Метод Show, который наследуется от абстрактного класса, для вывода на консоль объектов разных классов.</w:t>
      </w:r>
    </w:p>
    <w:p w14:paraId="6D4DF3C0" w14:textId="77777777" w:rsidR="00853ADC" w:rsidRDefault="00853ADC" w:rsidP="00853ADC">
      <w:pPr>
        <w:pStyle w:val="a3"/>
        <w:shd w:val="clear" w:color="auto" w:fill="FFFFFF"/>
        <w:spacing w:after="0" w:line="240" w:lineRule="auto"/>
        <w:ind w:left="0"/>
        <w:jc w:val="center"/>
        <w:rPr>
          <w:rFonts w:eastAsia="Times New Roman" w:cs="Times New Roman"/>
          <w:b/>
          <w:color w:val="000000"/>
          <w:sz w:val="32"/>
          <w:szCs w:val="32"/>
          <w:lang w:eastAsia="ru-RU"/>
        </w:rPr>
      </w:pPr>
    </w:p>
    <w:p w14:paraId="613BE509" w14:textId="77777777" w:rsidR="00853ADC" w:rsidRPr="00853ADC" w:rsidRDefault="00853ADC" w:rsidP="00853ADC">
      <w:pPr>
        <w:tabs>
          <w:tab w:val="left" w:pos="2040"/>
        </w:tabs>
      </w:pPr>
    </w:p>
    <w:sectPr w:rsidR="00853ADC" w:rsidRPr="00853AD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E49D1"/>
    <w:multiLevelType w:val="hybridMultilevel"/>
    <w:tmpl w:val="29FE6F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0F829DB"/>
    <w:multiLevelType w:val="multilevel"/>
    <w:tmpl w:val="F6EA3AC8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4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24" w:hanging="2160"/>
      </w:pPr>
      <w:rPr>
        <w:rFonts w:hint="default"/>
      </w:rPr>
    </w:lvl>
  </w:abstractNum>
  <w:abstractNum w:abstractNumId="2" w15:restartNumberingAfterBreak="0">
    <w:nsid w:val="433F1507"/>
    <w:multiLevelType w:val="hybridMultilevel"/>
    <w:tmpl w:val="6ACEC8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7DB4177"/>
    <w:multiLevelType w:val="hybridMultilevel"/>
    <w:tmpl w:val="233299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26E5E7A"/>
    <w:multiLevelType w:val="multilevel"/>
    <w:tmpl w:val="F10C1A3C"/>
    <w:lvl w:ilvl="0">
      <w:start w:val="1"/>
      <w:numFmt w:val="decimal"/>
      <w:lvlText w:val="%1."/>
      <w:lvlJc w:val="left"/>
      <w:pPr>
        <w:ind w:left="-207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513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873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593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2313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673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393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113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833" w:hanging="2520"/>
      </w:pPr>
      <w:rPr>
        <w:rFonts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64A83"/>
    <w:rsid w:val="00047313"/>
    <w:rsid w:val="002D644A"/>
    <w:rsid w:val="00375CBF"/>
    <w:rsid w:val="003D4473"/>
    <w:rsid w:val="004B1337"/>
    <w:rsid w:val="0052714A"/>
    <w:rsid w:val="00764A83"/>
    <w:rsid w:val="00853ADC"/>
    <w:rsid w:val="008F1454"/>
    <w:rsid w:val="00CC1430"/>
    <w:rsid w:val="00EE4E18"/>
    <w:rsid w:val="00FE7B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94360C2"/>
  <w15:chartTrackingRefBased/>
  <w15:docId w15:val="{97C8C5E0-520C-472A-977C-BBCCF55180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F1454"/>
    <w:pPr>
      <w:ind w:left="720"/>
      <w:contextualSpacing/>
    </w:pPr>
  </w:style>
  <w:style w:type="paragraph" w:customStyle="1" w:styleId="msonormal0">
    <w:name w:val="msonormal"/>
    <w:basedOn w:val="a"/>
    <w:rsid w:val="008F145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4">
    <w:name w:val="Normal (Web)"/>
    <w:basedOn w:val="a"/>
    <w:uiPriority w:val="99"/>
    <w:semiHidden/>
    <w:unhideWhenUsed/>
    <w:rsid w:val="008F1454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7453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167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664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599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361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929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998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62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286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027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676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228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1035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809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4771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3290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893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099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472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762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152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772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150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2404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67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0036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489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2539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39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886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6089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29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8657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114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96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583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5.vsdx"/><Relationship Id="rId26" Type="http://schemas.openxmlformats.org/officeDocument/2006/relationships/image" Target="media/image13.png"/><Relationship Id="rId39" Type="http://schemas.openxmlformats.org/officeDocument/2006/relationships/theme" Target="theme/theme1.xml"/><Relationship Id="rId21" Type="http://schemas.openxmlformats.org/officeDocument/2006/relationships/image" Target="media/image10.emf"/><Relationship Id="rId34" Type="http://schemas.openxmlformats.org/officeDocument/2006/relationships/image" Target="media/image21.png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emf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5.emf"/><Relationship Id="rId24" Type="http://schemas.openxmlformats.org/officeDocument/2006/relationships/package" Target="embeddings/Microsoft_Visio_Drawing8.vsdx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5" Type="http://schemas.openxmlformats.org/officeDocument/2006/relationships/image" Target="media/image1.png"/><Relationship Id="rId15" Type="http://schemas.openxmlformats.org/officeDocument/2006/relationships/image" Target="media/image7.emf"/><Relationship Id="rId23" Type="http://schemas.openxmlformats.org/officeDocument/2006/relationships/image" Target="media/image11.emf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emf"/><Relationship Id="rId31" Type="http://schemas.openxmlformats.org/officeDocument/2006/relationships/image" Target="media/image18.png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EFCE427E-67AD-4657-815F-ECB4383E96DC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30</Pages>
  <Words>2499</Words>
  <Characters>14249</Characters>
  <Application>Microsoft Office Word</Application>
  <DocSecurity>0</DocSecurity>
  <Lines>118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9</cp:revision>
  <dcterms:created xsi:type="dcterms:W3CDTF">2021-05-31T16:17:00Z</dcterms:created>
  <dcterms:modified xsi:type="dcterms:W3CDTF">2021-05-31T17:33:00Z</dcterms:modified>
</cp:coreProperties>
</file>